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Ind w:w="-42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75BC5" w:rsidRPr="004B4EA3" w14:paraId="62EB857F" w14:textId="77777777" w:rsidTr="009B591A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035784" w14:textId="4E0A383D" w:rsidR="007C159A" w:rsidRPr="004B4EA3" w:rsidRDefault="007C159A" w:rsidP="009B591A">
            <w:pPr>
              <w:spacing w:after="0" w:line="240" w:lineRule="auto"/>
              <w:ind w:left="37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bookmarkStart w:id="0" w:name="_GoBack"/>
            <w:bookmarkEnd w:id="0"/>
            <w:r w:rsidRPr="004B4EA3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41421E" w14:textId="77777777" w:rsidR="007C159A" w:rsidRPr="004B4EA3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B4EA3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  <w:p w14:paraId="4A92203C" w14:textId="3EE0285F" w:rsidR="00BB183B" w:rsidRPr="004B4EA3" w:rsidRDefault="00BB183B" w:rsidP="0019513B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</w:tc>
      </w:tr>
      <w:tr w:rsidR="00875BC5" w:rsidRPr="004B4EA3" w14:paraId="5BBCDF4C" w14:textId="77777777" w:rsidTr="009B591A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6D41F7" w14:textId="77777777" w:rsidR="007C159A" w:rsidRPr="004B4EA3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4B4EA3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8858A0" w14:textId="271D3DBA" w:rsidR="007C159A" w:rsidRPr="004B4EA3" w:rsidRDefault="006B063F" w:rsidP="006B063F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B4EA3">
              <w:rPr>
                <w:rFonts w:ascii="Arial" w:eastAsia="Times New Roman" w:hAnsi="Arial" w:cs="Arial"/>
                <w:lang w:eastAsia="es-GT"/>
              </w:rPr>
              <w:t>209</w:t>
            </w:r>
            <w:r w:rsidR="007C159A" w:rsidRPr="004B4EA3">
              <w:rPr>
                <w:rFonts w:ascii="Arial" w:eastAsia="Times New Roman" w:hAnsi="Arial" w:cs="Arial"/>
                <w:lang w:eastAsia="es-GT"/>
              </w:rPr>
              <w:t xml:space="preserve"> </w:t>
            </w:r>
            <w:r w:rsidRPr="004B4EA3">
              <w:rPr>
                <w:rFonts w:ascii="Arial" w:hAnsi="Arial" w:cs="Arial"/>
                <w:sz w:val="21"/>
                <w:szCs w:val="21"/>
                <w:lang w:val="es-MX"/>
              </w:rPr>
              <w:t>Viceministerio de Sanidad Agropecuaria y Regulaciones –VISAR-</w:t>
            </w:r>
            <w:r w:rsidR="0076154E" w:rsidRPr="004B4EA3">
              <w:rPr>
                <w:rFonts w:ascii="Arial" w:eastAsia="Times New Roman" w:hAnsi="Arial" w:cs="Arial"/>
                <w:lang w:eastAsia="es-GT"/>
              </w:rPr>
              <w:t xml:space="preserve"> Dirección </w:t>
            </w:r>
            <w:r w:rsidR="0076154E">
              <w:rPr>
                <w:rFonts w:ascii="Arial" w:eastAsia="Times New Roman" w:hAnsi="Arial" w:cs="Arial"/>
                <w:lang w:eastAsia="es-GT"/>
              </w:rPr>
              <w:t>d</w:t>
            </w:r>
            <w:r w:rsidR="0076154E" w:rsidRPr="004B4EA3">
              <w:rPr>
                <w:rFonts w:ascii="Arial" w:eastAsia="Times New Roman" w:hAnsi="Arial" w:cs="Arial"/>
                <w:lang w:eastAsia="es-GT"/>
              </w:rPr>
              <w:t>e Inocuidad</w:t>
            </w:r>
          </w:p>
        </w:tc>
      </w:tr>
      <w:tr w:rsidR="008C3C67" w:rsidRPr="004B4EA3" w14:paraId="685620F0" w14:textId="77777777" w:rsidTr="009B591A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CF3EA6" w14:textId="77777777" w:rsidR="008C3C67" w:rsidRPr="004B4EA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4B4EA3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4B4EA3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4B4EA3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6E8BDE" w14:textId="77777777" w:rsidR="002D4CC5" w:rsidRDefault="00D01F3C" w:rsidP="00F422E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B4EA3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  <w:p w14:paraId="64A3508D" w14:textId="6678D2C9" w:rsidR="000D6622" w:rsidRPr="004B4EA3" w:rsidRDefault="000D6622" w:rsidP="000D6622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14:paraId="64D584B0" w14:textId="77777777" w:rsidR="009B591A" w:rsidRPr="004B4EA3" w:rsidRDefault="009B591A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F4E6C44" w14:textId="2806ACF9" w:rsidR="000D6622" w:rsidRPr="00F45ECC" w:rsidRDefault="000D6622" w:rsidP="009B591A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F45ECC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3A7D2DDD" w14:textId="77777777" w:rsidR="000D6622" w:rsidRDefault="000D6622" w:rsidP="000D6622">
      <w:pPr>
        <w:spacing w:after="0" w:line="240" w:lineRule="auto"/>
        <w:ind w:left="-284"/>
        <w:rPr>
          <w:rFonts w:ascii="Arial" w:eastAsia="Times New Roman" w:hAnsi="Arial" w:cs="Arial"/>
          <w:b/>
          <w:lang w:eastAsia="es-GT"/>
        </w:rPr>
      </w:pPr>
    </w:p>
    <w:p w14:paraId="08B2E63D" w14:textId="10FFA582" w:rsidR="000D6622" w:rsidRPr="00822C6C" w:rsidRDefault="000D6622" w:rsidP="000D6622">
      <w:pPr>
        <w:spacing w:after="0" w:line="240" w:lineRule="auto"/>
        <w:ind w:left="-284"/>
        <w:rPr>
          <w:rFonts w:ascii="Arial" w:eastAsia="Times New Roman" w:hAnsi="Arial" w:cs="Arial"/>
          <w:lang w:eastAsia="es-GT"/>
        </w:rPr>
      </w:pPr>
      <w:r w:rsidRPr="00F45ECC">
        <w:rPr>
          <w:rFonts w:ascii="Arial" w:eastAsia="Times New Roman" w:hAnsi="Arial" w:cs="Arial"/>
          <w:b/>
          <w:lang w:eastAsia="es-GT"/>
        </w:rPr>
        <w:t xml:space="preserve">Instrucciones: </w:t>
      </w:r>
      <w:r w:rsidRPr="00822C6C">
        <w:rPr>
          <w:rFonts w:ascii="Arial" w:eastAsia="Times New Roman" w:hAnsi="Arial" w:cs="Arial"/>
          <w:lang w:eastAsia="es-GT"/>
        </w:rPr>
        <w:t>De manera atenta se le solicita relatar, narrar o describir lo siguiente:</w:t>
      </w:r>
    </w:p>
    <w:tbl>
      <w:tblPr>
        <w:tblW w:w="9385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252"/>
      </w:tblGrid>
      <w:tr w:rsidR="00875BC5" w:rsidRPr="004B4EA3" w14:paraId="2C4A4344" w14:textId="77777777" w:rsidTr="009B591A">
        <w:tc>
          <w:tcPr>
            <w:tcW w:w="571" w:type="dxa"/>
          </w:tcPr>
          <w:p w14:paraId="4EA8437F" w14:textId="77777777" w:rsidR="008C3C67" w:rsidRPr="004B4EA3" w:rsidRDefault="008C3C67" w:rsidP="0019513B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4B4EA3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8814" w:type="dxa"/>
          </w:tcPr>
          <w:p w14:paraId="283249E9" w14:textId="77777777" w:rsidR="008C3C67" w:rsidRPr="004B4EA3" w:rsidRDefault="008C3C67" w:rsidP="0019513B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4B4EA3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875BC5" w:rsidRPr="004B4EA3" w14:paraId="13E55D62" w14:textId="77777777" w:rsidTr="009B591A">
        <w:tc>
          <w:tcPr>
            <w:tcW w:w="571" w:type="dxa"/>
          </w:tcPr>
          <w:p w14:paraId="38035674" w14:textId="77777777" w:rsidR="009C1CF1" w:rsidRPr="004B4EA3" w:rsidRDefault="009C1CF1" w:rsidP="009B591A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1</w:t>
            </w:r>
          </w:p>
        </w:tc>
        <w:tc>
          <w:tcPr>
            <w:tcW w:w="8814" w:type="dxa"/>
          </w:tcPr>
          <w:p w14:paraId="7318764E" w14:textId="53D55D26" w:rsidR="00F612EA" w:rsidRPr="004B4EA3" w:rsidRDefault="009C1CF1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B4EA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4B4EA3">
              <w:rPr>
                <w:rFonts w:ascii="Arial" w:hAnsi="Arial" w:cs="Arial"/>
                <w:b/>
                <w:bCs/>
              </w:rPr>
              <w:t xml:space="preserve"> O TRAMITE ADMINISTRATIVO</w:t>
            </w:r>
          </w:p>
          <w:p w14:paraId="3B63529F" w14:textId="77777777" w:rsidR="00C11BDB" w:rsidRPr="004B4EA3" w:rsidRDefault="00C11BDB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6D224418" w14:textId="052FA72C" w:rsidR="00C11BDB" w:rsidRPr="004B4EA3" w:rsidRDefault="00C11BDB" w:rsidP="00822C6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B4EA3">
              <w:rPr>
                <w:rFonts w:ascii="Arial" w:hAnsi="Arial" w:cs="Arial"/>
                <w:b/>
                <w:bCs/>
              </w:rPr>
              <w:t>CERTIFICA</w:t>
            </w:r>
            <w:r w:rsidR="00680B6E">
              <w:rPr>
                <w:rFonts w:ascii="Arial" w:hAnsi="Arial" w:cs="Arial"/>
                <w:b/>
                <w:bCs/>
              </w:rPr>
              <w:t>DO DE LIBRE VENTA PARA ALIMENTOS</w:t>
            </w:r>
            <w:r w:rsidRPr="004B4EA3">
              <w:rPr>
                <w:rFonts w:ascii="Arial" w:hAnsi="Arial" w:cs="Arial"/>
                <w:b/>
                <w:bCs/>
              </w:rPr>
              <w:t xml:space="preserve"> DE ORIGEN ANIMAL Y VEGETAL</w:t>
            </w:r>
            <w:r w:rsidR="00EA1B78" w:rsidRPr="004B4EA3">
              <w:rPr>
                <w:rFonts w:ascii="Arial" w:hAnsi="Arial" w:cs="Arial"/>
                <w:b/>
                <w:bCs/>
              </w:rPr>
              <w:t xml:space="preserve"> NO PROCESADOS</w:t>
            </w:r>
          </w:p>
          <w:p w14:paraId="5155D4BD" w14:textId="0649E9DA" w:rsidR="00DC3980" w:rsidRDefault="00DC3980" w:rsidP="002A6281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5C9D0DC9" w14:textId="06079FBD" w:rsidR="000D6622" w:rsidRPr="004B4EA3" w:rsidRDefault="009B591A" w:rsidP="000D6622">
            <w:pPr>
              <w:spacing w:after="0" w:line="24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No está</w:t>
            </w:r>
            <w:r w:rsidR="000D6622" w:rsidRPr="00F45ECC">
              <w:rPr>
                <w:rFonts w:ascii="Arial" w:hAnsi="Arial" w:cs="Arial"/>
                <w:bCs/>
              </w:rPr>
              <w:t xml:space="preserve"> sistematizado</w:t>
            </w:r>
          </w:p>
          <w:p w14:paraId="0C7F8A32" w14:textId="67556022" w:rsidR="00C11BDB" w:rsidRPr="004B4EA3" w:rsidRDefault="00C11BDB" w:rsidP="002A6281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75BC5" w:rsidRPr="004B4EA3" w14:paraId="748575EF" w14:textId="77777777" w:rsidTr="009B591A">
        <w:tc>
          <w:tcPr>
            <w:tcW w:w="571" w:type="dxa"/>
          </w:tcPr>
          <w:p w14:paraId="613C3B70" w14:textId="77777777" w:rsidR="008C3C67" w:rsidRPr="004B4EA3" w:rsidRDefault="004D51DC" w:rsidP="009B591A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4B4EA3">
              <w:rPr>
                <w:rFonts w:ascii="Arial" w:hAnsi="Arial" w:cs="Arial"/>
              </w:rPr>
              <w:t>2</w:t>
            </w:r>
          </w:p>
        </w:tc>
        <w:tc>
          <w:tcPr>
            <w:tcW w:w="8814" w:type="dxa"/>
          </w:tcPr>
          <w:p w14:paraId="5EC1126D" w14:textId="77777777" w:rsidR="008C3C67" w:rsidRPr="004B4EA3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4B4EA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4B4EA3">
              <w:rPr>
                <w:rFonts w:ascii="Arial" w:hAnsi="Arial" w:cs="Arial"/>
                <w:b/>
                <w:bCs/>
              </w:rPr>
              <w:t>O</w:t>
            </w:r>
            <w:r w:rsidR="00B8491A" w:rsidRPr="004B4EA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74D331F2" w14:textId="06E18A6B" w:rsidR="00C11BDB" w:rsidRPr="004B4EA3" w:rsidRDefault="00376965" w:rsidP="00C11BD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creto número</w:t>
            </w:r>
            <w:r w:rsidR="00C11BDB" w:rsidRPr="004B4EA3">
              <w:rPr>
                <w:rFonts w:ascii="Arial" w:hAnsi="Arial" w:cs="Arial"/>
              </w:rPr>
              <w:t xml:space="preserve"> 90-9</w:t>
            </w:r>
            <w:r w:rsidR="00F5417A">
              <w:rPr>
                <w:rFonts w:ascii="Arial" w:hAnsi="Arial" w:cs="Arial"/>
              </w:rPr>
              <w:t>7 del Congreso de la República de Guatemala y sus reformas Código de Salud.</w:t>
            </w:r>
          </w:p>
          <w:p w14:paraId="0ACCC239" w14:textId="664A614A" w:rsidR="00C11BDB" w:rsidRPr="004B4EA3" w:rsidRDefault="00C11BDB" w:rsidP="00C11BDB">
            <w:pPr>
              <w:pStyle w:val="Prrafodelista"/>
              <w:numPr>
                <w:ilvl w:val="0"/>
                <w:numId w:val="8"/>
              </w:numPr>
              <w:spacing w:after="0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Directrices CODEX ALIMENTARIUS aplicables</w:t>
            </w:r>
            <w:r w:rsidR="009B591A">
              <w:rPr>
                <w:rFonts w:ascii="Arial" w:hAnsi="Arial" w:cs="Arial"/>
              </w:rPr>
              <w:t>.</w:t>
            </w:r>
          </w:p>
          <w:p w14:paraId="2F1D3A94" w14:textId="30212D5A" w:rsidR="00930DD7" w:rsidRPr="004B4EA3" w:rsidRDefault="002D6731" w:rsidP="00C11BD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uerdo Gubernativo número 969-99 </w:t>
            </w:r>
            <w:r w:rsidRPr="00544AE2">
              <w:rPr>
                <w:rFonts w:ascii="Arial" w:hAnsi="Arial" w:cs="Arial"/>
              </w:rPr>
              <w:t>del Ministro de Agricultura, Ganadería y Alimentación,</w:t>
            </w:r>
            <w:r>
              <w:rPr>
                <w:rFonts w:ascii="Arial" w:hAnsi="Arial" w:cs="Arial"/>
              </w:rPr>
              <w:t xml:space="preserve"> </w:t>
            </w:r>
            <w:r w:rsidR="00930DD7" w:rsidRPr="004B4EA3">
              <w:rPr>
                <w:rFonts w:ascii="Arial" w:hAnsi="Arial" w:cs="Arial"/>
              </w:rPr>
              <w:t>(Certificaciones de las Exportaciones)</w:t>
            </w:r>
          </w:p>
          <w:p w14:paraId="737CCDAB" w14:textId="5109CC87" w:rsidR="008C3C67" w:rsidRPr="004B4EA3" w:rsidRDefault="004D0F6C" w:rsidP="00C11BD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A</w:t>
            </w:r>
            <w:r w:rsidR="00376965">
              <w:rPr>
                <w:rFonts w:ascii="Arial" w:hAnsi="Arial" w:cs="Arial"/>
              </w:rPr>
              <w:t>cuerdo Ministerial número</w:t>
            </w:r>
            <w:r w:rsidR="002D6731">
              <w:rPr>
                <w:rFonts w:ascii="Arial" w:hAnsi="Arial" w:cs="Arial"/>
              </w:rPr>
              <w:t xml:space="preserve"> 129-2020 </w:t>
            </w:r>
            <w:r w:rsidR="002D6731" w:rsidRPr="00544AE2">
              <w:rPr>
                <w:rFonts w:ascii="Arial" w:hAnsi="Arial" w:cs="Arial"/>
              </w:rPr>
              <w:t>del Ministro de Agricultura, Ganadería y Alimentación,</w:t>
            </w:r>
            <w:r w:rsidR="002D6731">
              <w:rPr>
                <w:rFonts w:ascii="Arial" w:hAnsi="Arial" w:cs="Arial"/>
              </w:rPr>
              <w:t xml:space="preserve"> Manual </w:t>
            </w:r>
            <w:r w:rsidR="002D6731" w:rsidRPr="000F0769">
              <w:rPr>
                <w:rFonts w:ascii="Arial" w:hAnsi="Arial" w:cs="Arial"/>
              </w:rPr>
              <w:t xml:space="preserve">de </w:t>
            </w:r>
            <w:r w:rsidR="0076154E" w:rsidRPr="000F0769">
              <w:rPr>
                <w:rFonts w:ascii="Arial" w:hAnsi="Arial" w:cs="Arial"/>
              </w:rPr>
              <w:t xml:space="preserve">Normas y </w:t>
            </w:r>
            <w:r w:rsidR="002D6731">
              <w:rPr>
                <w:rFonts w:ascii="Arial" w:hAnsi="Arial" w:cs="Arial"/>
              </w:rPr>
              <w:t xml:space="preserve">Procedimientos de la </w:t>
            </w:r>
            <w:r w:rsidR="002D6731" w:rsidRPr="004B4EA3">
              <w:rPr>
                <w:rFonts w:ascii="Arial" w:hAnsi="Arial" w:cs="Arial"/>
              </w:rPr>
              <w:t>Dirección</w:t>
            </w:r>
            <w:r w:rsidR="005A593C" w:rsidRPr="004B4EA3">
              <w:rPr>
                <w:rFonts w:ascii="Arial" w:hAnsi="Arial" w:cs="Arial"/>
              </w:rPr>
              <w:t xml:space="preserve"> de Inocuidad.</w:t>
            </w:r>
          </w:p>
          <w:p w14:paraId="15EB0758" w14:textId="77777777" w:rsidR="003A3867" w:rsidRPr="004B4EA3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75BC5" w:rsidRPr="004B4EA3" w14:paraId="7B7E6843" w14:textId="77777777" w:rsidTr="009B591A">
        <w:tc>
          <w:tcPr>
            <w:tcW w:w="571" w:type="dxa"/>
          </w:tcPr>
          <w:p w14:paraId="3F0A5027" w14:textId="283BE496" w:rsidR="003A3867" w:rsidRPr="004B4EA3" w:rsidRDefault="003A3867" w:rsidP="009B591A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3</w:t>
            </w:r>
          </w:p>
        </w:tc>
        <w:tc>
          <w:tcPr>
            <w:tcW w:w="8814" w:type="dxa"/>
          </w:tcPr>
          <w:p w14:paraId="09B1CB9A" w14:textId="77777777" w:rsidR="003A3867" w:rsidRPr="004B4EA3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B4EA3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6FD89B20" w14:textId="77777777" w:rsidR="003A3867" w:rsidRDefault="00990124" w:rsidP="000D662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4B4EA3">
              <w:rPr>
                <w:rFonts w:ascii="Arial" w:hAnsi="Arial" w:cs="Arial"/>
                <w:bCs/>
              </w:rPr>
              <w:t>El formulario de Solicitud está en portal de VISAR.hhttp/VISAR.MAGA.COM</w:t>
            </w:r>
          </w:p>
          <w:p w14:paraId="4D845A67" w14:textId="77777777" w:rsidR="000D6622" w:rsidRPr="00B730E1" w:rsidRDefault="000D6622" w:rsidP="000D662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B730E1">
              <w:rPr>
                <w:rFonts w:ascii="Arial" w:hAnsi="Arial" w:cs="Arial"/>
                <w:bCs/>
              </w:rPr>
              <w:t xml:space="preserve">Sistema Integrado de Inocuidad de Alimentos </w:t>
            </w:r>
            <w:r>
              <w:rPr>
                <w:rFonts w:ascii="Arial" w:hAnsi="Arial" w:cs="Arial"/>
                <w:bCs/>
              </w:rPr>
              <w:t>-</w:t>
            </w:r>
            <w:r w:rsidRPr="00B730E1">
              <w:rPr>
                <w:rFonts w:ascii="Arial" w:hAnsi="Arial" w:cs="Arial"/>
                <w:bCs/>
              </w:rPr>
              <w:t>SIIA</w:t>
            </w:r>
            <w:r>
              <w:rPr>
                <w:rFonts w:ascii="Arial" w:hAnsi="Arial" w:cs="Arial"/>
                <w:bCs/>
              </w:rPr>
              <w:t xml:space="preserve">- </w:t>
            </w:r>
            <w:r w:rsidRPr="00F45ECC">
              <w:rPr>
                <w:rFonts w:ascii="Arial" w:hAnsi="Arial" w:cs="Arial"/>
                <w:bCs/>
              </w:rPr>
              <w:t>(de uso interno)</w:t>
            </w:r>
          </w:p>
          <w:p w14:paraId="698CF1BD" w14:textId="77777777" w:rsidR="000D6622" w:rsidRPr="00F45ECC" w:rsidRDefault="000D6622" w:rsidP="000D662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F45ECC">
              <w:rPr>
                <w:rFonts w:ascii="Arial" w:hAnsi="Arial" w:cs="Arial"/>
                <w:bCs/>
              </w:rPr>
              <w:t>4 Equipos de cómputo</w:t>
            </w:r>
          </w:p>
          <w:p w14:paraId="5F22D512" w14:textId="77777777" w:rsidR="000D6622" w:rsidRPr="00F45ECC" w:rsidRDefault="000D6622" w:rsidP="000D662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F45ECC">
              <w:rPr>
                <w:rFonts w:ascii="Arial" w:hAnsi="Arial" w:cs="Arial"/>
                <w:bCs/>
              </w:rPr>
              <w:t>3 Scanners</w:t>
            </w:r>
          </w:p>
          <w:p w14:paraId="3FBB483B" w14:textId="77777777" w:rsidR="000D6622" w:rsidRDefault="000D6622" w:rsidP="000D662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F45ECC">
              <w:rPr>
                <w:rFonts w:ascii="Arial" w:hAnsi="Arial" w:cs="Arial"/>
                <w:bCs/>
              </w:rPr>
              <w:t>3 Impresoras</w:t>
            </w:r>
          </w:p>
          <w:p w14:paraId="258BB3D3" w14:textId="2A70AD76" w:rsidR="00271CE5" w:rsidRPr="004B4EA3" w:rsidRDefault="00271CE5" w:rsidP="000D662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875BC5" w:rsidRPr="004B4EA3" w14:paraId="0EB459FA" w14:textId="77777777" w:rsidTr="009B591A">
        <w:tc>
          <w:tcPr>
            <w:tcW w:w="571" w:type="dxa"/>
          </w:tcPr>
          <w:p w14:paraId="3B72BE89" w14:textId="77777777" w:rsidR="003A3867" w:rsidRPr="004B4EA3" w:rsidRDefault="003A3867" w:rsidP="0019513B">
            <w:pPr>
              <w:spacing w:after="0" w:line="240" w:lineRule="auto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 xml:space="preserve">4 </w:t>
            </w:r>
          </w:p>
        </w:tc>
        <w:tc>
          <w:tcPr>
            <w:tcW w:w="8814" w:type="dxa"/>
          </w:tcPr>
          <w:p w14:paraId="3C0472B3" w14:textId="77777777" w:rsidR="003A3867" w:rsidRPr="004B4EA3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B4EA3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09F0B7B1" w14:textId="77777777" w:rsidR="000D6622" w:rsidRPr="00F45ECC" w:rsidRDefault="000D6622" w:rsidP="000D662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 xml:space="preserve">1 </w:t>
            </w:r>
            <w:r w:rsidRPr="00F45ECC">
              <w:rPr>
                <w:rFonts w:ascii="Arial" w:hAnsi="Arial" w:cs="Arial"/>
                <w:bCs/>
              </w:rPr>
              <w:t>Ventanilla de atención al usuario</w:t>
            </w:r>
          </w:p>
          <w:p w14:paraId="471C0B95" w14:textId="77777777" w:rsidR="003A3867" w:rsidRDefault="000D6622" w:rsidP="0076154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  <w:color w:val="FF0000"/>
              </w:rPr>
              <w:t xml:space="preserve"> </w:t>
            </w:r>
            <w:r w:rsidRPr="00F45ECC">
              <w:rPr>
                <w:rFonts w:ascii="Arial" w:hAnsi="Arial" w:cs="Arial"/>
                <w:bCs/>
              </w:rPr>
              <w:t>4 Estaciones de trabajo</w:t>
            </w:r>
          </w:p>
          <w:p w14:paraId="2D6ECCD2" w14:textId="6EA18FF1" w:rsidR="00271CE5" w:rsidRPr="0076154E" w:rsidRDefault="00271CE5" w:rsidP="0076154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75BC5" w:rsidRPr="004B4EA3" w14:paraId="134D8495" w14:textId="77777777" w:rsidTr="009B591A">
        <w:tc>
          <w:tcPr>
            <w:tcW w:w="571" w:type="dxa"/>
          </w:tcPr>
          <w:p w14:paraId="37EC7C73" w14:textId="77777777" w:rsidR="003A3867" w:rsidRPr="004B4EA3" w:rsidRDefault="003A3867" w:rsidP="0019513B">
            <w:pPr>
              <w:spacing w:after="0" w:line="240" w:lineRule="auto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5</w:t>
            </w:r>
          </w:p>
        </w:tc>
        <w:tc>
          <w:tcPr>
            <w:tcW w:w="8814" w:type="dxa"/>
          </w:tcPr>
          <w:p w14:paraId="266D4097" w14:textId="77777777" w:rsidR="009B591A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4B4EA3">
              <w:rPr>
                <w:rFonts w:ascii="Arial" w:hAnsi="Arial" w:cs="Arial"/>
                <w:b/>
                <w:bCs/>
                <w:lang w:val="pt-BR"/>
              </w:rPr>
              <w:t>DIAGNÓSTICO DE RECURSO HUMANO</w:t>
            </w:r>
          </w:p>
          <w:p w14:paraId="066F1D33" w14:textId="68A1E8CF" w:rsidR="003A3867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4B4EA3">
              <w:rPr>
                <w:rFonts w:ascii="Arial" w:hAnsi="Arial" w:cs="Arial"/>
                <w:b/>
                <w:bCs/>
                <w:lang w:val="pt-BR"/>
              </w:rPr>
              <w:t xml:space="preserve"> </w:t>
            </w:r>
          </w:p>
          <w:p w14:paraId="3075A8FA" w14:textId="61A7351D" w:rsidR="00F5417A" w:rsidRPr="00F5417A" w:rsidRDefault="00F5417A" w:rsidP="0019513B">
            <w:p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  <w:r w:rsidRPr="00F5417A">
              <w:rPr>
                <w:rFonts w:ascii="Arial" w:hAnsi="Arial" w:cs="Arial"/>
                <w:bCs/>
                <w:lang w:val="pt-BR"/>
              </w:rPr>
              <w:t>4 personas</w:t>
            </w:r>
          </w:p>
          <w:p w14:paraId="66AD7DDD" w14:textId="77777777" w:rsidR="00F5417A" w:rsidRPr="004B4EA3" w:rsidRDefault="00F5417A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tbl>
            <w:tblPr>
              <w:tblW w:w="9026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452"/>
              <w:gridCol w:w="6574"/>
            </w:tblGrid>
            <w:tr w:rsidR="00822C6C" w:rsidRPr="007F5520" w14:paraId="06363E18" w14:textId="77777777" w:rsidTr="0016664E">
              <w:trPr>
                <w:trHeight w:val="301"/>
                <w:tblHeader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  <w:vAlign w:val="center"/>
                </w:tcPr>
                <w:p w14:paraId="0C2080A4" w14:textId="77777777" w:rsidR="00822C6C" w:rsidRPr="00AB36FE" w:rsidRDefault="00822C6C" w:rsidP="00822C6C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AB36FE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6574" w:type="dxa"/>
                  <w:tcBorders>
                    <w:bottom w:val="single" w:sz="4" w:space="0" w:color="000000"/>
                  </w:tcBorders>
                  <w:vAlign w:val="center"/>
                </w:tcPr>
                <w:p w14:paraId="55F3D4C4" w14:textId="77777777" w:rsidR="00822C6C" w:rsidRPr="00AB36FE" w:rsidRDefault="00822C6C" w:rsidP="00822C6C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AB36FE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822C6C" w:rsidRPr="007F5520" w14:paraId="10D758D9" w14:textId="77777777" w:rsidTr="0016664E">
              <w:trPr>
                <w:trHeight w:val="441"/>
              </w:trPr>
              <w:tc>
                <w:tcPr>
                  <w:tcW w:w="2452" w:type="dxa"/>
                </w:tcPr>
                <w:p w14:paraId="69F8DEDB" w14:textId="77777777" w:rsidR="00822C6C" w:rsidRPr="009B591A" w:rsidRDefault="00822C6C" w:rsidP="00822C6C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9B591A">
                    <w:rPr>
                      <w:rFonts w:ascii="Arial" w:hAnsi="Arial" w:cs="Arial"/>
                    </w:rPr>
                    <w:t>Recepcionista (ventanilla atención al usuario):</w:t>
                  </w:r>
                </w:p>
              </w:tc>
              <w:tc>
                <w:tcPr>
                  <w:tcW w:w="6574" w:type="dxa"/>
                  <w:vAlign w:val="center"/>
                </w:tcPr>
                <w:p w14:paraId="0B8A63FC" w14:textId="342A9B53" w:rsidR="00822C6C" w:rsidRPr="009B591A" w:rsidRDefault="000E0BE7" w:rsidP="00822C6C">
                  <w:pPr>
                    <w:spacing w:after="0" w:line="240" w:lineRule="auto"/>
                    <w:jc w:val="both"/>
                    <w:rPr>
                      <w:rFonts w:ascii="Arial" w:hAnsi="Arial" w:cs="Arial"/>
                      <w:bCs/>
                    </w:rPr>
                  </w:pPr>
                  <w:r w:rsidRPr="009B591A">
                    <w:rPr>
                      <w:rFonts w:ascii="Arial" w:hAnsi="Arial" w:cs="Arial"/>
                      <w:bCs/>
                    </w:rPr>
                    <w:t>R</w:t>
                  </w:r>
                  <w:r w:rsidR="00822C6C" w:rsidRPr="009B591A">
                    <w:rPr>
                      <w:rFonts w:ascii="Arial" w:hAnsi="Arial" w:cs="Arial"/>
                      <w:bCs/>
                    </w:rPr>
                    <w:t>ecibir y realizar la revisión inicial a las solicitudes de certificado de exportación solicitadas por los usuarios.</w:t>
                  </w:r>
                </w:p>
                <w:p w14:paraId="572A67A7" w14:textId="77777777" w:rsidR="00822C6C" w:rsidRPr="009B591A" w:rsidRDefault="00822C6C" w:rsidP="00822C6C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822C6C" w:rsidRPr="007F5520" w14:paraId="7C95093A" w14:textId="77777777" w:rsidTr="0016664E">
              <w:trPr>
                <w:trHeight w:val="406"/>
              </w:trPr>
              <w:tc>
                <w:tcPr>
                  <w:tcW w:w="2452" w:type="dxa"/>
                </w:tcPr>
                <w:p w14:paraId="307834E1" w14:textId="77777777" w:rsidR="00822C6C" w:rsidRPr="009B591A" w:rsidRDefault="00822C6C" w:rsidP="00822C6C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9B591A">
                    <w:rPr>
                      <w:rFonts w:ascii="Arial" w:hAnsi="Arial" w:cs="Arial"/>
                    </w:rPr>
                    <w:t>Técnico Analista</w:t>
                  </w:r>
                </w:p>
              </w:tc>
              <w:tc>
                <w:tcPr>
                  <w:tcW w:w="6574" w:type="dxa"/>
                  <w:vAlign w:val="center"/>
                </w:tcPr>
                <w:p w14:paraId="0E91707C" w14:textId="0D2B25E9" w:rsidR="00822C6C" w:rsidRPr="009B591A" w:rsidRDefault="000E0BE7" w:rsidP="00822C6C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9B591A">
                    <w:rPr>
                      <w:rFonts w:ascii="Arial" w:hAnsi="Arial" w:cs="Arial"/>
                      <w:bCs/>
                    </w:rPr>
                    <w:t>R</w:t>
                  </w:r>
                  <w:r w:rsidR="00822C6C" w:rsidRPr="009B591A">
                    <w:rPr>
                      <w:rFonts w:ascii="Arial" w:hAnsi="Arial" w:cs="Arial"/>
                      <w:bCs/>
                    </w:rPr>
                    <w:t xml:space="preserve">ecibir el expediente de la persona recepcionista de la ventanilla de atención al </w:t>
                  </w:r>
                  <w:r w:rsidR="009B591A" w:rsidRPr="009B591A">
                    <w:rPr>
                      <w:rFonts w:ascii="Arial" w:hAnsi="Arial" w:cs="Arial"/>
                      <w:bCs/>
                    </w:rPr>
                    <w:t>usuario</w:t>
                  </w:r>
                  <w:r w:rsidR="00822C6C" w:rsidRPr="009B591A">
                    <w:rPr>
                      <w:rFonts w:ascii="Arial" w:hAnsi="Arial" w:cs="Arial"/>
                      <w:bCs/>
                    </w:rPr>
                    <w:t>, registrarlo y trasladarlo al Técnico digitador.</w:t>
                  </w:r>
                </w:p>
              </w:tc>
            </w:tr>
            <w:tr w:rsidR="00822C6C" w:rsidRPr="007F5520" w14:paraId="5E160324" w14:textId="77777777" w:rsidTr="0016664E">
              <w:trPr>
                <w:trHeight w:val="392"/>
              </w:trPr>
              <w:tc>
                <w:tcPr>
                  <w:tcW w:w="2452" w:type="dxa"/>
                </w:tcPr>
                <w:p w14:paraId="7C900182" w14:textId="77777777" w:rsidR="00822C6C" w:rsidRPr="009B591A" w:rsidRDefault="00822C6C" w:rsidP="00822C6C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9B591A">
                    <w:rPr>
                      <w:rFonts w:ascii="Arial" w:hAnsi="Arial" w:cs="Arial"/>
                    </w:rPr>
                    <w:lastRenderedPageBreak/>
                    <w:t>Técnico Digitador</w:t>
                  </w:r>
                </w:p>
              </w:tc>
              <w:tc>
                <w:tcPr>
                  <w:tcW w:w="6574" w:type="dxa"/>
                  <w:vAlign w:val="center"/>
                </w:tcPr>
                <w:p w14:paraId="3B96D9C7" w14:textId="06F551F8" w:rsidR="00822C6C" w:rsidRPr="009B591A" w:rsidRDefault="000E0BE7" w:rsidP="00822C6C">
                  <w:pPr>
                    <w:spacing w:after="0" w:line="240" w:lineRule="auto"/>
                    <w:jc w:val="both"/>
                    <w:rPr>
                      <w:rFonts w:ascii="Arial" w:hAnsi="Arial" w:cs="Arial"/>
                      <w:bCs/>
                    </w:rPr>
                  </w:pPr>
                  <w:r w:rsidRPr="009B591A">
                    <w:rPr>
                      <w:rFonts w:ascii="Arial" w:hAnsi="Arial" w:cs="Arial"/>
                      <w:bCs/>
                    </w:rPr>
                    <w:t>R</w:t>
                  </w:r>
                  <w:r w:rsidR="00822C6C" w:rsidRPr="009B591A">
                    <w:rPr>
                      <w:rFonts w:ascii="Arial" w:hAnsi="Arial" w:cs="Arial"/>
                      <w:bCs/>
                    </w:rPr>
                    <w:t>evisar e ingresar el expediente al sistema informático, luego de esto genera el certificado de manera física y lo traslada al profesional analista.</w:t>
                  </w:r>
                </w:p>
                <w:p w14:paraId="252D8362" w14:textId="77777777" w:rsidR="00822C6C" w:rsidRPr="009B591A" w:rsidRDefault="00822C6C" w:rsidP="00822C6C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822C6C" w:rsidRPr="007F5520" w14:paraId="166950AD" w14:textId="77777777" w:rsidTr="00106AB0">
              <w:trPr>
                <w:trHeight w:val="369"/>
              </w:trPr>
              <w:tc>
                <w:tcPr>
                  <w:tcW w:w="2452" w:type="dxa"/>
                </w:tcPr>
                <w:p w14:paraId="0D83734B" w14:textId="77E729E4" w:rsidR="00822C6C" w:rsidRPr="009B591A" w:rsidRDefault="00822C6C" w:rsidP="00822C6C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9B591A">
                    <w:rPr>
                      <w:rFonts w:ascii="Arial" w:hAnsi="Arial" w:cs="Arial"/>
                    </w:rPr>
                    <w:t>Profesional</w:t>
                  </w:r>
                  <w:r w:rsidR="00106AB0">
                    <w:rPr>
                      <w:rFonts w:ascii="Arial" w:hAnsi="Arial" w:cs="Arial"/>
                    </w:rPr>
                    <w:t xml:space="preserve"> A</w:t>
                  </w:r>
                  <w:r w:rsidRPr="009B591A">
                    <w:rPr>
                      <w:rFonts w:ascii="Arial" w:hAnsi="Arial" w:cs="Arial"/>
                    </w:rPr>
                    <w:t>nalista</w:t>
                  </w:r>
                </w:p>
              </w:tc>
              <w:tc>
                <w:tcPr>
                  <w:tcW w:w="6574" w:type="dxa"/>
                  <w:vAlign w:val="center"/>
                </w:tcPr>
                <w:p w14:paraId="06EAB75A" w14:textId="644CC684" w:rsidR="00822C6C" w:rsidRPr="009B591A" w:rsidRDefault="000E0BE7" w:rsidP="00822C6C">
                  <w:pPr>
                    <w:rPr>
                      <w:rFonts w:ascii="Arial" w:hAnsi="Arial" w:cs="Arial"/>
                      <w:bCs/>
                    </w:rPr>
                  </w:pPr>
                  <w:r w:rsidRPr="009B591A">
                    <w:rPr>
                      <w:rFonts w:ascii="Arial" w:hAnsi="Arial" w:cs="Arial"/>
                      <w:bCs/>
                    </w:rPr>
                    <w:t>A</w:t>
                  </w:r>
                  <w:r w:rsidR="00822C6C" w:rsidRPr="009B591A">
                    <w:rPr>
                      <w:rFonts w:ascii="Arial" w:hAnsi="Arial" w:cs="Arial"/>
                      <w:bCs/>
                    </w:rPr>
                    <w:t xml:space="preserve">nalizar los expedientes y emitir </w:t>
                  </w:r>
                  <w:r w:rsidR="009B591A" w:rsidRPr="009B591A">
                    <w:rPr>
                      <w:rFonts w:ascii="Arial" w:hAnsi="Arial" w:cs="Arial"/>
                      <w:bCs/>
                    </w:rPr>
                    <w:t>dictámenes</w:t>
                  </w:r>
                  <w:r w:rsidR="00822C6C" w:rsidRPr="009B591A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7588A686" w14:textId="77777777" w:rsidR="00822C6C" w:rsidRPr="009B591A" w:rsidRDefault="00822C6C" w:rsidP="00822C6C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63496FA9" w14:textId="2331C4B6" w:rsidR="003A3867" w:rsidRPr="000D6622" w:rsidRDefault="003A3867" w:rsidP="000D6622">
            <w:p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</w:p>
        </w:tc>
      </w:tr>
      <w:tr w:rsidR="00106AB0" w:rsidRPr="004B4EA3" w14:paraId="4CC8455E" w14:textId="77777777" w:rsidTr="009B591A">
        <w:tc>
          <w:tcPr>
            <w:tcW w:w="571" w:type="dxa"/>
          </w:tcPr>
          <w:p w14:paraId="311F9434" w14:textId="03BB2AD0" w:rsidR="00106AB0" w:rsidRPr="004B4EA3" w:rsidRDefault="00106AB0" w:rsidP="00106AB0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6</w:t>
            </w:r>
          </w:p>
        </w:tc>
        <w:tc>
          <w:tcPr>
            <w:tcW w:w="8814" w:type="dxa"/>
          </w:tcPr>
          <w:p w14:paraId="271A7CA3" w14:textId="77777777" w:rsidR="00106AB0" w:rsidRPr="004B4EA3" w:rsidRDefault="00106AB0" w:rsidP="00106AB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4B4EA3">
              <w:rPr>
                <w:rFonts w:ascii="Arial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30C47BDE" w14:textId="6D560DF5" w:rsidR="00106AB0" w:rsidRDefault="00106AB0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513"/>
              <w:gridCol w:w="4513"/>
            </w:tblGrid>
            <w:tr w:rsidR="00106AB0" w14:paraId="57DABEC5" w14:textId="77777777" w:rsidTr="00106AB0">
              <w:tc>
                <w:tcPr>
                  <w:tcW w:w="4513" w:type="dxa"/>
                </w:tcPr>
                <w:p w14:paraId="4711939E" w14:textId="61D5F8B9" w:rsidR="00106AB0" w:rsidRPr="00106AB0" w:rsidRDefault="00106AB0" w:rsidP="00106AB0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a</w:t>
                  </w:r>
                  <w:r w:rsidRPr="004B4EA3">
                    <w:rPr>
                      <w:rFonts w:ascii="Arial" w:hAnsi="Arial" w:cs="Arial"/>
                      <w:b/>
                      <w:bCs/>
                    </w:rPr>
                    <w:t>ctual</w:t>
                  </w:r>
                  <w:r>
                    <w:rPr>
                      <w:rFonts w:ascii="Arial" w:hAnsi="Arial" w:cs="Arial"/>
                      <w:b/>
                      <w:bCs/>
                    </w:rPr>
                    <w:t>es</w:t>
                  </w:r>
                </w:p>
              </w:tc>
              <w:tc>
                <w:tcPr>
                  <w:tcW w:w="4513" w:type="dxa"/>
                </w:tcPr>
                <w:p w14:paraId="0858F5CF" w14:textId="76283FA8" w:rsidR="00106AB0" w:rsidRDefault="00106AB0" w:rsidP="00106AB0">
                  <w:pPr>
                    <w:jc w:val="center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 w:rsidRPr="004B4EA3">
                    <w:rPr>
                      <w:rFonts w:ascii="Arial" w:hAnsi="Arial" w:cs="Arial"/>
                      <w:b/>
                      <w:bCs/>
                    </w:rPr>
                    <w:t>propuesto</w:t>
                  </w:r>
                  <w:r>
                    <w:rPr>
                      <w:rFonts w:ascii="Arial" w:hAnsi="Arial" w:cs="Arial"/>
                      <w:b/>
                      <w:bCs/>
                    </w:rPr>
                    <w:t>s</w:t>
                  </w:r>
                </w:p>
              </w:tc>
            </w:tr>
            <w:tr w:rsidR="00106AB0" w14:paraId="1A816B08" w14:textId="77777777" w:rsidTr="00106AB0">
              <w:tc>
                <w:tcPr>
                  <w:tcW w:w="4513" w:type="dxa"/>
                </w:tcPr>
                <w:p w14:paraId="760F76C7" w14:textId="550ED354" w:rsidR="00106AB0" w:rsidRPr="00106AB0" w:rsidRDefault="00106AB0" w:rsidP="00106AB0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b/>
                      <w:bCs/>
                    </w:rPr>
                  </w:pPr>
                  <w:r w:rsidRPr="004B4EA3">
                    <w:rPr>
                      <w:rFonts w:ascii="Arial" w:eastAsia="Times New Roman" w:hAnsi="Arial" w:cs="Arial"/>
                      <w:sz w:val="20"/>
                      <w:szCs w:val="20"/>
                      <w:lang w:eastAsia="es-GT"/>
                    </w:rPr>
                    <w:t>Adjuntar copia Licencia Sanitaria de</w:t>
                  </w:r>
                  <w:r>
                    <w:rPr>
                      <w:rFonts w:ascii="Arial" w:eastAsia="Times New Roman" w:hAnsi="Arial" w:cs="Arial"/>
                      <w:sz w:val="20"/>
                      <w:szCs w:val="20"/>
                      <w:lang w:eastAsia="es-GT"/>
                    </w:rPr>
                    <w:t xml:space="preserve"> </w:t>
                  </w:r>
                  <w:r w:rsidRPr="001C2DB6">
                    <w:rPr>
                      <w:rFonts w:ascii="Arial" w:eastAsia="Times New Roman" w:hAnsi="Arial" w:cs="Arial"/>
                      <w:sz w:val="20"/>
                      <w:szCs w:val="20"/>
                      <w:lang w:eastAsia="es-GT"/>
                    </w:rPr>
                    <w:t>Funcionamiento extendido por la Dirección</w:t>
                  </w:r>
                  <w:r>
                    <w:rPr>
                      <w:rFonts w:ascii="Arial" w:eastAsia="Times New Roman" w:hAnsi="Arial" w:cs="Arial"/>
                      <w:sz w:val="20"/>
                      <w:szCs w:val="20"/>
                      <w:lang w:eastAsia="es-GT"/>
                    </w:rPr>
                    <w:t xml:space="preserve"> </w:t>
                  </w:r>
                  <w:r w:rsidRPr="001C2DB6">
                    <w:rPr>
                      <w:rFonts w:ascii="Arial" w:eastAsia="Times New Roman" w:hAnsi="Arial" w:cs="Arial"/>
                      <w:sz w:val="20"/>
                      <w:szCs w:val="20"/>
                      <w:lang w:eastAsia="es-GT"/>
                    </w:rPr>
                    <w:t>de Inocuidad</w:t>
                  </w:r>
                </w:p>
                <w:p w14:paraId="4918CEE9" w14:textId="77777777" w:rsidR="00106AB0" w:rsidRPr="004B4EA3" w:rsidRDefault="00106AB0" w:rsidP="00106AB0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eastAsia="Times New Roman" w:hAnsi="Arial" w:cs="Arial"/>
                      <w:sz w:val="20"/>
                      <w:szCs w:val="20"/>
                      <w:lang w:eastAsia="es-GT"/>
                    </w:rPr>
                  </w:pPr>
                  <w:r w:rsidRPr="004B4EA3">
                    <w:rPr>
                      <w:rFonts w:ascii="Arial" w:eastAsia="Times New Roman" w:hAnsi="Arial" w:cs="Arial"/>
                      <w:sz w:val="20"/>
                      <w:szCs w:val="20"/>
                      <w:lang w:eastAsia="es-GT"/>
                    </w:rPr>
                    <w:t>Adjuntar copia de la factura comercial</w:t>
                  </w:r>
                </w:p>
                <w:p w14:paraId="4298A85E" w14:textId="77777777" w:rsidR="00106AB0" w:rsidRPr="004B4EA3" w:rsidRDefault="00106AB0" w:rsidP="00106AB0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eastAsia="Times New Roman" w:hAnsi="Arial" w:cs="Arial"/>
                      <w:sz w:val="20"/>
                      <w:szCs w:val="20"/>
                      <w:lang w:eastAsia="es-GT"/>
                    </w:rPr>
                  </w:pPr>
                  <w:r w:rsidRPr="004B4EA3">
                    <w:rPr>
                      <w:rFonts w:ascii="Arial" w:eastAsia="Times New Roman" w:hAnsi="Arial" w:cs="Arial"/>
                      <w:sz w:val="20"/>
                      <w:szCs w:val="20"/>
                      <w:lang w:eastAsia="es-GT"/>
                    </w:rPr>
                    <w:t xml:space="preserve">El formulario debe llenarse completamente </w:t>
                  </w:r>
                </w:p>
                <w:p w14:paraId="11FA2390" w14:textId="77777777" w:rsidR="00106AB0" w:rsidRPr="004B4EA3" w:rsidRDefault="00106AB0" w:rsidP="00106AB0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eastAsia="Times New Roman" w:hAnsi="Arial" w:cs="Arial"/>
                      <w:sz w:val="20"/>
                      <w:szCs w:val="20"/>
                      <w:lang w:eastAsia="es-GT"/>
                    </w:rPr>
                  </w:pPr>
                  <w:r w:rsidRPr="004B4EA3">
                    <w:rPr>
                      <w:rFonts w:ascii="Arial" w:eastAsia="Times New Roman" w:hAnsi="Arial" w:cs="Arial"/>
                      <w:sz w:val="20"/>
                      <w:szCs w:val="20"/>
                      <w:lang w:eastAsia="es-GT"/>
                    </w:rPr>
                    <w:t>Boleta de pago cancelada</w:t>
                  </w:r>
                </w:p>
                <w:p w14:paraId="6DF6D7BE" w14:textId="5BA2226C" w:rsidR="00106AB0" w:rsidRPr="00106AB0" w:rsidRDefault="00106AB0" w:rsidP="00106AB0">
                  <w:pPr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513" w:type="dxa"/>
                </w:tcPr>
                <w:p w14:paraId="31BF7F3F" w14:textId="31EE99F3" w:rsidR="00106AB0" w:rsidRPr="00106AB0" w:rsidRDefault="00106AB0" w:rsidP="00106AB0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b/>
                      <w:bCs/>
                    </w:rPr>
                  </w:pPr>
                  <w:r w:rsidRPr="00106AB0">
                    <w:rPr>
                      <w:rFonts w:ascii="Arial" w:eastAsia="Times New Roman" w:hAnsi="Arial" w:cs="Arial"/>
                      <w:sz w:val="20"/>
                      <w:szCs w:val="20"/>
                      <w:lang w:eastAsia="es-GT"/>
                    </w:rPr>
                    <w:t>Boleta de pago cancelada</w:t>
                  </w:r>
                </w:p>
              </w:tc>
            </w:tr>
            <w:tr w:rsidR="00106AB0" w14:paraId="73E1A5B2" w14:textId="77777777" w:rsidTr="00106AB0">
              <w:tc>
                <w:tcPr>
                  <w:tcW w:w="4513" w:type="dxa"/>
                </w:tcPr>
                <w:p w14:paraId="6B1188B8" w14:textId="4E2F9C59" w:rsidR="00106AB0" w:rsidRPr="00106AB0" w:rsidRDefault="00106AB0" w:rsidP="00106AB0">
                  <w:pPr>
                    <w:jc w:val="center"/>
                    <w:rPr>
                      <w:rFonts w:ascii="Arial" w:eastAsia="Times New Roman" w:hAnsi="Arial" w:cs="Arial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</w:rPr>
                    <w:t>Diseño a</w:t>
                  </w:r>
                  <w:r w:rsidRPr="00271CE5">
                    <w:rPr>
                      <w:rFonts w:ascii="Arial" w:hAnsi="Arial" w:cs="Arial"/>
                      <w:b/>
                    </w:rPr>
                    <w:t>ctual</w:t>
                  </w:r>
                </w:p>
              </w:tc>
              <w:tc>
                <w:tcPr>
                  <w:tcW w:w="4513" w:type="dxa"/>
                </w:tcPr>
                <w:p w14:paraId="1AB6DA4E" w14:textId="60947CA0" w:rsidR="00106AB0" w:rsidRPr="00106AB0" w:rsidRDefault="00106AB0" w:rsidP="00106AB0">
                  <w:pPr>
                    <w:jc w:val="center"/>
                    <w:rPr>
                      <w:rFonts w:ascii="Arial" w:eastAsia="Times New Roman" w:hAnsi="Arial" w:cs="Arial"/>
                      <w:sz w:val="20"/>
                      <w:szCs w:val="20"/>
                      <w:lang w:eastAsia="es-GT"/>
                    </w:rPr>
                  </w:pPr>
                  <w:r w:rsidRPr="00271CE5">
                    <w:rPr>
                      <w:rFonts w:ascii="Arial" w:hAnsi="Arial" w:cs="Arial"/>
                      <w:b/>
                    </w:rPr>
                    <w:t>Diseño</w:t>
                  </w:r>
                  <w:r>
                    <w:rPr>
                      <w:rFonts w:ascii="Arial" w:hAnsi="Arial" w:cs="Arial"/>
                      <w:b/>
                    </w:rPr>
                    <w:t xml:space="preserve"> propuesto</w:t>
                  </w:r>
                </w:p>
              </w:tc>
            </w:tr>
            <w:tr w:rsidR="00106AB0" w14:paraId="187A097B" w14:textId="77777777" w:rsidTr="00106AB0">
              <w:tc>
                <w:tcPr>
                  <w:tcW w:w="4513" w:type="dxa"/>
                </w:tcPr>
                <w:p w14:paraId="6B009697" w14:textId="2518CD22" w:rsidR="00106AB0" w:rsidRPr="00106AB0" w:rsidRDefault="00106AB0" w:rsidP="00106AB0">
                  <w:pPr>
                    <w:pStyle w:val="Prrafodelista"/>
                    <w:numPr>
                      <w:ilvl w:val="0"/>
                      <w:numId w:val="24"/>
                    </w:numPr>
                    <w:rPr>
                      <w:rFonts w:ascii="Arial" w:hAnsi="Arial" w:cs="Arial"/>
                      <w:b/>
                    </w:rPr>
                  </w:pPr>
                  <w:r w:rsidRPr="00106AB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Entrega de formulario de Solicitud y documentación.  Personal de ventanilla recibe formulario de solicitud y documentos de expediente respectivo.</w:t>
                  </w:r>
                </w:p>
              </w:tc>
              <w:tc>
                <w:tcPr>
                  <w:tcW w:w="4513" w:type="dxa"/>
                </w:tcPr>
                <w:p w14:paraId="46C79375" w14:textId="61E4F927" w:rsidR="00106AB0" w:rsidRPr="00106AB0" w:rsidRDefault="00106AB0" w:rsidP="00106AB0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06AB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El usuario completa formulario en el sistema informático y carga documento requerido.</w:t>
                  </w:r>
                </w:p>
                <w:p w14:paraId="109E0031" w14:textId="743B4C52" w:rsidR="00106AB0" w:rsidRPr="00106AB0" w:rsidRDefault="00106AB0" w:rsidP="00106AB0">
                  <w:pPr>
                    <w:rPr>
                      <w:rFonts w:ascii="Arial" w:hAnsi="Arial" w:cs="Arial"/>
                      <w:b/>
                    </w:rPr>
                  </w:pPr>
                </w:p>
              </w:tc>
            </w:tr>
            <w:tr w:rsidR="00106AB0" w14:paraId="5226A9E9" w14:textId="77777777" w:rsidTr="00106AB0">
              <w:tc>
                <w:tcPr>
                  <w:tcW w:w="4513" w:type="dxa"/>
                </w:tcPr>
                <w:p w14:paraId="514FB853" w14:textId="77777777" w:rsidR="00106AB0" w:rsidRDefault="00106AB0" w:rsidP="00106AB0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06AB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Revisión documental. </w:t>
                  </w:r>
                </w:p>
                <w:p w14:paraId="427A4EEC" w14:textId="77777777" w:rsidR="00106AB0" w:rsidRDefault="00106AB0" w:rsidP="00106AB0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06AB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ceptor verifica que el expediente esté completo con documentos vigentes.</w:t>
                  </w:r>
                </w:p>
                <w:p w14:paraId="2F68A297" w14:textId="66861FAE" w:rsidR="00106AB0" w:rsidRPr="00106AB0" w:rsidRDefault="00106AB0" w:rsidP="00106AB0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06AB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Analista Verifica que los documentos cumplan con los requisitos solicitados.</w:t>
                  </w:r>
                </w:p>
                <w:p w14:paraId="32281DEE" w14:textId="49CEC6B3" w:rsidR="00106AB0" w:rsidRPr="00106AB0" w:rsidRDefault="00106AB0" w:rsidP="00106AB0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  <w:tc>
                <w:tcPr>
                  <w:tcW w:w="4513" w:type="dxa"/>
                </w:tcPr>
                <w:p w14:paraId="48111385" w14:textId="011A69BC" w:rsidR="00106AB0" w:rsidRPr="00106AB0" w:rsidRDefault="00106AB0" w:rsidP="00106AB0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06AB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El sistema informático valida vigencia de la licencia de funcionamiento, genera el certificado con código de verificación y notifica al usuario.</w:t>
                  </w:r>
                </w:p>
              </w:tc>
            </w:tr>
            <w:tr w:rsidR="00106AB0" w14:paraId="6E55D548" w14:textId="77777777" w:rsidTr="00106AB0">
              <w:tc>
                <w:tcPr>
                  <w:tcW w:w="4513" w:type="dxa"/>
                </w:tcPr>
                <w:p w14:paraId="12C00756" w14:textId="77777777" w:rsidR="00106AB0" w:rsidRDefault="00106AB0" w:rsidP="00106AB0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4B4EA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Emisión de Dictamen Técnico.  Digitador emite la Certificado de Libre Venta.</w:t>
                  </w:r>
                </w:p>
                <w:p w14:paraId="12CD2766" w14:textId="2CE2C583" w:rsidR="004A66B0" w:rsidRPr="00106AB0" w:rsidRDefault="004A66B0" w:rsidP="004A66B0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  <w:tc>
                <w:tcPr>
                  <w:tcW w:w="4513" w:type="dxa"/>
                </w:tcPr>
                <w:p w14:paraId="636D2CA0" w14:textId="77777777" w:rsidR="00106AB0" w:rsidRPr="004A66B0" w:rsidRDefault="00106AB0" w:rsidP="004A66B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106AB0" w14:paraId="155965DA" w14:textId="77777777" w:rsidTr="00106AB0">
              <w:tc>
                <w:tcPr>
                  <w:tcW w:w="4513" w:type="dxa"/>
                </w:tcPr>
                <w:p w14:paraId="02A2B5B7" w14:textId="77777777" w:rsidR="004A66B0" w:rsidRDefault="00106AB0" w:rsidP="004A66B0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06AB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irma de Certificado.</w:t>
                  </w:r>
                </w:p>
                <w:p w14:paraId="2F2811F3" w14:textId="05FE2A20" w:rsidR="00106AB0" w:rsidRPr="004A66B0" w:rsidRDefault="00106AB0" w:rsidP="004A66B0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4A66B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Profesional Analista 011 con base en el cumplimiento de los documentos autoriza firmando el Certificado de Libre Venta.</w:t>
                  </w:r>
                </w:p>
              </w:tc>
              <w:tc>
                <w:tcPr>
                  <w:tcW w:w="4513" w:type="dxa"/>
                </w:tcPr>
                <w:p w14:paraId="2F456C53" w14:textId="77777777" w:rsidR="00106AB0" w:rsidRPr="004A66B0" w:rsidRDefault="00106AB0" w:rsidP="004A66B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106AB0" w14:paraId="0838F647" w14:textId="77777777" w:rsidTr="00106AB0">
              <w:tc>
                <w:tcPr>
                  <w:tcW w:w="4513" w:type="dxa"/>
                </w:tcPr>
                <w:p w14:paraId="61BD9C65" w14:textId="79B84EA4" w:rsidR="004A66B0" w:rsidRPr="00D70600" w:rsidRDefault="004A66B0" w:rsidP="004A66B0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D7060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l Certificado a Ventanilla.  Personal de la Ventanilla recoge documentos y los traslada a ventanilla de servicios para registro.</w:t>
                  </w:r>
                </w:p>
                <w:p w14:paraId="3817A0AB" w14:textId="77777777" w:rsidR="00106AB0" w:rsidRPr="004B4EA3" w:rsidRDefault="00106AB0" w:rsidP="00106AB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  <w:tc>
                <w:tcPr>
                  <w:tcW w:w="4513" w:type="dxa"/>
                </w:tcPr>
                <w:p w14:paraId="7D7B8F64" w14:textId="77777777" w:rsidR="00106AB0" w:rsidRPr="00106AB0" w:rsidRDefault="00106AB0" w:rsidP="00106AB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4A66B0" w14:paraId="74CEFB97" w14:textId="77777777" w:rsidTr="00106AB0">
              <w:tc>
                <w:tcPr>
                  <w:tcW w:w="4513" w:type="dxa"/>
                </w:tcPr>
                <w:p w14:paraId="606E6946" w14:textId="736811A3" w:rsidR="004A66B0" w:rsidRDefault="004A66B0" w:rsidP="004A66B0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D673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Entrega d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el Certificado de Libre Venta.</w:t>
                  </w:r>
                </w:p>
                <w:p w14:paraId="51BC6142" w14:textId="72FC9F0B" w:rsidR="004A66B0" w:rsidRPr="002D6731" w:rsidRDefault="004A66B0" w:rsidP="004A66B0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2D673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Personal de Oficina de Servicios al Usuario entrega el Certificado Autorizado al usuario.</w:t>
                  </w:r>
                </w:p>
                <w:p w14:paraId="25F4C3B8" w14:textId="77777777" w:rsidR="004A66B0" w:rsidRDefault="004A66B0" w:rsidP="004A66B0">
                  <w:pPr>
                    <w:pStyle w:val="Prrafodelista"/>
                    <w:ind w:left="51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  <w:tc>
                <w:tcPr>
                  <w:tcW w:w="4513" w:type="dxa"/>
                </w:tcPr>
                <w:p w14:paraId="3A0534FF" w14:textId="77777777" w:rsidR="004A66B0" w:rsidRPr="00106AB0" w:rsidRDefault="004A66B0" w:rsidP="00106AB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</w:tbl>
          <w:p w14:paraId="19625C94" w14:textId="77777777" w:rsidR="00106AB0" w:rsidRDefault="00106AB0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627F545D" w14:textId="77777777" w:rsidR="00106AB0" w:rsidRDefault="00106AB0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01869F23" w14:textId="77777777" w:rsidR="00106AB0" w:rsidRDefault="00106AB0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4B36E0DF" w14:textId="77777777" w:rsidR="00106AB0" w:rsidRDefault="00106AB0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06DD37B1" w14:textId="77777777" w:rsidR="00106AB0" w:rsidRDefault="00106AB0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55F989AA" w14:textId="77777777" w:rsidR="00106AB0" w:rsidRDefault="00106AB0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62CB1C9C" w14:textId="77777777" w:rsidR="00106AB0" w:rsidRDefault="00106AB0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238552DA" w14:textId="08DB5EA9" w:rsidR="00106AB0" w:rsidRPr="004B4EA3" w:rsidRDefault="00106AB0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</w:tc>
      </w:tr>
    </w:tbl>
    <w:p w14:paraId="1FE407F8" w14:textId="5B6EB0F6" w:rsidR="00105400" w:rsidRDefault="00105400" w:rsidP="00812ECA">
      <w:pPr>
        <w:tabs>
          <w:tab w:val="left" w:pos="7230"/>
        </w:tabs>
        <w:rPr>
          <w:rFonts w:ascii="Arial" w:hAnsi="Arial" w:cs="Arial"/>
        </w:rPr>
      </w:pPr>
    </w:p>
    <w:p w14:paraId="4087A76E" w14:textId="77777777" w:rsidR="000D6622" w:rsidRPr="004B4EA3" w:rsidRDefault="000D6622" w:rsidP="00812ECA">
      <w:pPr>
        <w:tabs>
          <w:tab w:val="left" w:pos="7230"/>
        </w:tabs>
        <w:rPr>
          <w:rFonts w:ascii="Arial" w:hAnsi="Arial" w:cs="Arial"/>
        </w:rPr>
      </w:pPr>
    </w:p>
    <w:tbl>
      <w:tblPr>
        <w:tblW w:w="10236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61"/>
        <w:gridCol w:w="9775"/>
      </w:tblGrid>
      <w:tr w:rsidR="00875BC5" w:rsidRPr="004B4EA3" w14:paraId="3E0BD160" w14:textId="77777777" w:rsidTr="00C11BDB">
        <w:tc>
          <w:tcPr>
            <w:tcW w:w="461" w:type="dxa"/>
          </w:tcPr>
          <w:p w14:paraId="0A1285A5" w14:textId="77777777" w:rsidR="008C3C67" w:rsidRPr="004B4EA3" w:rsidRDefault="00FB3A06" w:rsidP="0019513B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B4EA3">
              <w:rPr>
                <w:rFonts w:ascii="Arial" w:hAnsi="Arial" w:cs="Arial"/>
              </w:rPr>
              <w:t>6</w:t>
            </w:r>
          </w:p>
        </w:tc>
        <w:tc>
          <w:tcPr>
            <w:tcW w:w="9775" w:type="dxa"/>
          </w:tcPr>
          <w:p w14:paraId="1E5BEE03" w14:textId="77777777" w:rsidR="002D4CC5" w:rsidRPr="004B4EA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6B4A521" w14:textId="77777777" w:rsidR="00FD6820" w:rsidRPr="004B4EA3" w:rsidRDefault="00FD6820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7B8CDE4" w14:textId="33D08EE3" w:rsidR="001B1A5A" w:rsidRPr="0072167E" w:rsidRDefault="001B1A5A" w:rsidP="001B1A5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B4EA3">
              <w:rPr>
                <w:rFonts w:ascii="Arial" w:hAnsi="Arial" w:cs="Arial"/>
                <w:lang w:eastAsia="es-GT"/>
              </w:rPr>
              <w:t>Tiempo</w:t>
            </w:r>
            <w:r w:rsidR="00831449" w:rsidRPr="004B4EA3">
              <w:rPr>
                <w:rFonts w:ascii="Arial" w:hAnsi="Arial" w:cs="Arial"/>
                <w:lang w:eastAsia="es-GT"/>
              </w:rPr>
              <w:t xml:space="preserve">: </w:t>
            </w:r>
            <w:r w:rsidR="00C11BDB" w:rsidRPr="004B4EA3">
              <w:rPr>
                <w:rFonts w:ascii="Arial" w:hAnsi="Arial" w:cs="Arial"/>
                <w:b/>
              </w:rPr>
              <w:t xml:space="preserve">Actual: 24 horas   </w:t>
            </w:r>
            <w:r w:rsidR="00381EDD" w:rsidRPr="004B4EA3">
              <w:rPr>
                <w:rFonts w:ascii="Arial" w:hAnsi="Arial" w:cs="Arial"/>
                <w:b/>
              </w:rPr>
              <w:t xml:space="preserve">      </w:t>
            </w:r>
            <w:r w:rsidR="00C11BDB" w:rsidRPr="004B4EA3">
              <w:rPr>
                <w:rFonts w:ascii="Arial" w:hAnsi="Arial" w:cs="Arial"/>
              </w:rPr>
              <w:t>Propuesto</w:t>
            </w:r>
            <w:r w:rsidR="00C11BDB" w:rsidRPr="004B4EA3">
              <w:rPr>
                <w:rFonts w:ascii="Arial" w:hAnsi="Arial" w:cs="Arial"/>
                <w:b/>
              </w:rPr>
              <w:t>: 1</w:t>
            </w:r>
            <w:r w:rsidR="001F40D8" w:rsidRPr="004B4EA3">
              <w:rPr>
                <w:rFonts w:ascii="Arial" w:hAnsi="Arial" w:cs="Arial"/>
                <w:b/>
              </w:rPr>
              <w:t xml:space="preserve"> hora</w:t>
            </w:r>
          </w:p>
          <w:p w14:paraId="63065E59" w14:textId="77777777" w:rsidR="0072167E" w:rsidRPr="004B4EA3" w:rsidRDefault="0072167E" w:rsidP="0072167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7BF932D" w14:textId="4DD834E5" w:rsidR="001B1A5A" w:rsidRPr="0072167E" w:rsidRDefault="001B1A5A" w:rsidP="001B1A5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B4EA3">
              <w:rPr>
                <w:rFonts w:ascii="Arial" w:hAnsi="Arial" w:cs="Arial"/>
                <w:lang w:eastAsia="es-GT"/>
              </w:rPr>
              <w:t>Costo</w:t>
            </w:r>
            <w:r w:rsidR="00831449" w:rsidRPr="004B4EA3">
              <w:rPr>
                <w:rFonts w:ascii="Arial" w:hAnsi="Arial" w:cs="Arial"/>
                <w:lang w:eastAsia="es-GT"/>
              </w:rPr>
              <w:t xml:space="preserve">: </w:t>
            </w:r>
            <w:r w:rsidR="001F40D8" w:rsidRPr="004B4EA3">
              <w:rPr>
                <w:rFonts w:ascii="Arial" w:hAnsi="Arial" w:cs="Arial"/>
                <w:b/>
                <w:lang w:eastAsia="es-GT"/>
              </w:rPr>
              <w:t>USD</w:t>
            </w:r>
            <w:r w:rsidR="00C11BDB" w:rsidRPr="004B4EA3">
              <w:rPr>
                <w:rFonts w:ascii="Arial" w:hAnsi="Arial" w:cs="Arial"/>
                <w:b/>
                <w:lang w:eastAsia="es-GT"/>
              </w:rPr>
              <w:t xml:space="preserve"> </w:t>
            </w:r>
            <w:r w:rsidR="00831449" w:rsidRPr="004B4EA3">
              <w:rPr>
                <w:rFonts w:ascii="Arial" w:hAnsi="Arial" w:cs="Arial"/>
                <w:b/>
                <w:lang w:eastAsia="es-GT"/>
              </w:rPr>
              <w:t>3.75</w:t>
            </w:r>
            <w:r w:rsidR="001F40D8" w:rsidRPr="004B4EA3">
              <w:rPr>
                <w:rFonts w:ascii="Arial" w:hAnsi="Arial" w:cs="Arial"/>
                <w:b/>
                <w:lang w:eastAsia="es-GT"/>
              </w:rPr>
              <w:t xml:space="preserve">                        </w:t>
            </w:r>
            <w:r w:rsidR="001F40D8" w:rsidRPr="004B4EA3">
              <w:rPr>
                <w:rFonts w:ascii="Arial" w:hAnsi="Arial" w:cs="Arial"/>
                <w:lang w:eastAsia="es-GT"/>
              </w:rPr>
              <w:t xml:space="preserve">Propuesto: </w:t>
            </w:r>
            <w:r w:rsidR="0072167E">
              <w:rPr>
                <w:rFonts w:ascii="Arial" w:hAnsi="Arial" w:cs="Arial"/>
                <w:b/>
                <w:lang w:eastAsia="es-GT"/>
              </w:rPr>
              <w:t>USD 3.7</w:t>
            </w:r>
            <w:r w:rsidR="00632395">
              <w:rPr>
                <w:rFonts w:ascii="Arial" w:hAnsi="Arial" w:cs="Arial"/>
                <w:b/>
                <w:lang w:eastAsia="es-GT"/>
              </w:rPr>
              <w:t>5</w:t>
            </w:r>
          </w:p>
          <w:p w14:paraId="1CBCBAD9" w14:textId="470ED0C3" w:rsidR="0072167E" w:rsidRPr="0072167E" w:rsidRDefault="0072167E" w:rsidP="0072167E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B7DD5D3" w14:textId="1157CDF5" w:rsidR="001B1A5A" w:rsidRPr="00822C6C" w:rsidRDefault="001B1A5A" w:rsidP="001B1A5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B4EA3">
              <w:rPr>
                <w:rFonts w:ascii="Arial" w:hAnsi="Arial" w:cs="Arial"/>
                <w:lang w:eastAsia="es-GT"/>
              </w:rPr>
              <w:t>Identificación de acciones interinstitucionales</w:t>
            </w:r>
            <w:r w:rsidR="00831449" w:rsidRPr="004B4EA3">
              <w:rPr>
                <w:rFonts w:ascii="Arial" w:hAnsi="Arial" w:cs="Arial"/>
                <w:lang w:eastAsia="es-GT"/>
              </w:rPr>
              <w:t xml:space="preserve">: </w:t>
            </w:r>
            <w:r w:rsidR="00831449" w:rsidRPr="004B4EA3">
              <w:rPr>
                <w:rFonts w:ascii="Arial" w:hAnsi="Arial" w:cs="Arial"/>
                <w:b/>
                <w:lang w:eastAsia="es-GT"/>
              </w:rPr>
              <w:t>N</w:t>
            </w:r>
            <w:r w:rsidR="0015505A" w:rsidRPr="004B4EA3">
              <w:rPr>
                <w:rFonts w:ascii="Arial" w:hAnsi="Arial" w:cs="Arial"/>
                <w:b/>
                <w:lang w:eastAsia="es-GT"/>
              </w:rPr>
              <w:t>inguna</w:t>
            </w:r>
            <w:r w:rsidR="00381EDD" w:rsidRPr="004B4EA3">
              <w:rPr>
                <w:rFonts w:ascii="Arial" w:hAnsi="Arial" w:cs="Arial"/>
                <w:b/>
                <w:lang w:eastAsia="es-GT"/>
              </w:rPr>
              <w:t xml:space="preserve">   </w:t>
            </w:r>
          </w:p>
          <w:p w14:paraId="1BAE9F7F" w14:textId="6EE05A2B" w:rsidR="00822C6C" w:rsidRDefault="00822C6C" w:rsidP="00822C6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EF592C1" w14:textId="59409B49" w:rsidR="00381EDD" w:rsidRPr="004B4EA3" w:rsidRDefault="00381EDD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875BC5" w:rsidRPr="004B4EA3" w14:paraId="11A77B1D" w14:textId="77777777" w:rsidTr="00C11BDB">
        <w:tc>
          <w:tcPr>
            <w:tcW w:w="461" w:type="dxa"/>
          </w:tcPr>
          <w:p w14:paraId="666C32DA" w14:textId="77777777" w:rsidR="008C3C67" w:rsidRPr="004B4EA3" w:rsidRDefault="00FB3A06" w:rsidP="0019513B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B4EA3">
              <w:rPr>
                <w:rFonts w:ascii="Arial" w:eastAsia="Times New Roman" w:hAnsi="Arial" w:cs="Arial"/>
              </w:rPr>
              <w:t>7</w:t>
            </w:r>
          </w:p>
        </w:tc>
        <w:tc>
          <w:tcPr>
            <w:tcW w:w="9775" w:type="dxa"/>
          </w:tcPr>
          <w:p w14:paraId="5FE7D35F" w14:textId="77777777" w:rsidR="008C3C67" w:rsidRPr="004B4EA3" w:rsidRDefault="008C3C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B4EA3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45A8BA06" w14:textId="77777777" w:rsidR="00822C6C" w:rsidRDefault="00822C6C" w:rsidP="00822C6C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</w:p>
          <w:p w14:paraId="74F56187" w14:textId="77777777" w:rsidR="00822C6C" w:rsidRPr="001C071E" w:rsidRDefault="00822C6C" w:rsidP="00822C6C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1C071E">
              <w:rPr>
                <w:rFonts w:ascii="Arial" w:hAnsi="Arial" w:cs="Arial"/>
                <w:lang w:eastAsia="es-GT"/>
              </w:rPr>
              <w:t>Áreas participantes:</w:t>
            </w:r>
          </w:p>
          <w:p w14:paraId="04AB60B9" w14:textId="77777777" w:rsidR="00822C6C" w:rsidRDefault="00822C6C" w:rsidP="00822C6C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color w:val="FF0000"/>
                <w:lang w:eastAsia="es-GT"/>
              </w:rPr>
            </w:pPr>
          </w:p>
          <w:p w14:paraId="3DAA433E" w14:textId="77777777" w:rsidR="00822C6C" w:rsidRPr="00AB36FE" w:rsidRDefault="00822C6C" w:rsidP="0072167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AB36FE">
              <w:rPr>
                <w:rFonts w:ascii="Arial" w:hAnsi="Arial" w:cs="Arial"/>
                <w:b/>
                <w:lang w:eastAsia="es-GT"/>
              </w:rPr>
              <w:t>Departamento de Rastreabilidad</w:t>
            </w:r>
          </w:p>
          <w:p w14:paraId="47E2778A" w14:textId="77777777" w:rsidR="00822C6C" w:rsidRPr="00065C0C" w:rsidRDefault="00822C6C" w:rsidP="00822C6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610D70D" w14:textId="77777777" w:rsidR="00822C6C" w:rsidRDefault="00822C6C" w:rsidP="00822C6C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Personal que atiende el proceso:</w:t>
            </w:r>
          </w:p>
          <w:p w14:paraId="5F16F978" w14:textId="77777777" w:rsidR="00822C6C" w:rsidRDefault="00822C6C" w:rsidP="00822C6C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 </w:t>
            </w:r>
          </w:p>
          <w:p w14:paraId="0F6D5214" w14:textId="77777777" w:rsidR="00822C6C" w:rsidRPr="00AB36FE" w:rsidRDefault="00822C6C" w:rsidP="0072167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AB36FE">
              <w:rPr>
                <w:rFonts w:ascii="Arial" w:hAnsi="Arial" w:cs="Arial"/>
                <w:b/>
                <w:lang w:eastAsia="es-GT"/>
              </w:rPr>
              <w:t>Profesional analista del Departamento de Rastreabilidad</w:t>
            </w:r>
          </w:p>
          <w:p w14:paraId="6FF288CD" w14:textId="77777777" w:rsidR="00822C6C" w:rsidRDefault="00822C6C" w:rsidP="00822C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67721E0" w14:textId="77777777" w:rsidR="00822C6C" w:rsidRDefault="00822C6C" w:rsidP="00822C6C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065C0C">
              <w:rPr>
                <w:rFonts w:ascii="Arial" w:hAnsi="Arial" w:cs="Arial"/>
                <w:lang w:eastAsia="es-GT"/>
              </w:rPr>
              <w:t xml:space="preserve">Número de actos administrativos internos: </w:t>
            </w:r>
            <w:r w:rsidRPr="00AB36FE">
              <w:rPr>
                <w:rFonts w:ascii="Arial" w:hAnsi="Arial" w:cs="Arial"/>
                <w:b/>
                <w:lang w:eastAsia="es-GT"/>
              </w:rPr>
              <w:t>No aplica.</w:t>
            </w:r>
          </w:p>
          <w:p w14:paraId="363E5DF6" w14:textId="77777777" w:rsidR="008C3C67" w:rsidRPr="004B4EA3" w:rsidRDefault="008C3C67" w:rsidP="00822C6C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</w:rPr>
            </w:pPr>
          </w:p>
        </w:tc>
      </w:tr>
      <w:tr w:rsidR="00875BC5" w:rsidRPr="004B4EA3" w14:paraId="1570CC70" w14:textId="77777777" w:rsidTr="00C11BDB">
        <w:tc>
          <w:tcPr>
            <w:tcW w:w="461" w:type="dxa"/>
          </w:tcPr>
          <w:p w14:paraId="612ACBB8" w14:textId="77777777" w:rsidR="004D51DC" w:rsidRPr="004B4EA3" w:rsidRDefault="009F60EA" w:rsidP="0019513B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B4EA3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9775" w:type="dxa"/>
          </w:tcPr>
          <w:p w14:paraId="5205D6D9" w14:textId="3DBEF8BA" w:rsidR="00E23B54" w:rsidRPr="00D70600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B4EA3">
              <w:rPr>
                <w:rFonts w:ascii="Arial" w:hAnsi="Arial" w:cs="Arial"/>
                <w:b/>
                <w:bCs/>
              </w:rPr>
              <w:t xml:space="preserve">OPINIÓN </w:t>
            </w:r>
            <w:r w:rsidR="007F2D55" w:rsidRPr="004B4EA3">
              <w:rPr>
                <w:rFonts w:ascii="Arial" w:hAnsi="Arial" w:cs="Arial"/>
                <w:b/>
                <w:bCs/>
              </w:rPr>
              <w:t xml:space="preserve">O VIABILIDAD </w:t>
            </w:r>
            <w:r w:rsidR="00E23B54" w:rsidRPr="004B4EA3">
              <w:rPr>
                <w:rFonts w:ascii="Arial" w:hAnsi="Arial" w:cs="Arial"/>
                <w:b/>
                <w:bCs/>
              </w:rPr>
              <w:t>TÉCNICA.</w:t>
            </w:r>
          </w:p>
          <w:p w14:paraId="451017E0" w14:textId="4C374483" w:rsidR="00445653" w:rsidRPr="00D70600" w:rsidRDefault="00D70600" w:rsidP="004D1AC4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D70600">
              <w:rPr>
                <w:rFonts w:ascii="Arial" w:hAnsi="Arial" w:cs="Arial"/>
                <w:lang w:val="es-HN"/>
              </w:rPr>
              <w:t xml:space="preserve">En ese sentido, tomando en cuenta que, a la </w:t>
            </w:r>
            <w:r w:rsidRPr="00D70600">
              <w:rPr>
                <w:rFonts w:ascii="Arial" w:hAnsi="Arial" w:cs="Arial"/>
              </w:rPr>
              <w:t>Dirección de Inocuidad, d</w:t>
            </w:r>
            <w:r w:rsidRPr="00D70600">
              <w:rPr>
                <w:rFonts w:ascii="Arial" w:hAnsi="Arial" w:cs="Arial"/>
                <w:lang w:val="es-HN"/>
              </w:rPr>
              <w:t xml:space="preserve">el Viceministerio de Sanidad Agropecuaria y Regulaciones del Ministerio de Agricultura, Ganadería y Alimentación, se le hace necesario la simplificación del trámite administrativo para la </w:t>
            </w:r>
            <w:r w:rsidRPr="00D70600">
              <w:rPr>
                <w:rFonts w:ascii="Arial" w:hAnsi="Arial" w:cs="Arial"/>
              </w:rPr>
              <w:t>obtención d</w:t>
            </w:r>
            <w:r w:rsidRPr="00271CE5">
              <w:rPr>
                <w:rFonts w:ascii="Arial" w:hAnsi="Arial" w:cs="Arial"/>
              </w:rPr>
              <w:t>e</w:t>
            </w:r>
            <w:r w:rsidR="0076154E" w:rsidRPr="00271CE5">
              <w:rPr>
                <w:rFonts w:ascii="Arial" w:hAnsi="Arial" w:cs="Arial"/>
              </w:rPr>
              <w:t>l</w:t>
            </w:r>
            <w:r w:rsidR="004D1AC4">
              <w:rPr>
                <w:rFonts w:ascii="Arial" w:hAnsi="Arial" w:cs="Arial"/>
              </w:rPr>
              <w:t xml:space="preserve"> </w:t>
            </w:r>
            <w:r w:rsidR="004D1AC4">
              <w:rPr>
                <w:rFonts w:ascii="Arial" w:hAnsi="Arial" w:cs="Arial"/>
                <w:bCs/>
              </w:rPr>
              <w:t>C</w:t>
            </w:r>
            <w:r w:rsidR="004D1AC4" w:rsidRPr="004D1AC4">
              <w:rPr>
                <w:rFonts w:ascii="Arial" w:hAnsi="Arial" w:cs="Arial"/>
                <w:bCs/>
              </w:rPr>
              <w:t>ertificado de libre venta para alimentos de origen animal y vegetal no procesados</w:t>
            </w:r>
            <w:r w:rsidR="004D1AC4">
              <w:rPr>
                <w:rFonts w:ascii="Arial" w:hAnsi="Arial" w:cs="Arial"/>
              </w:rPr>
              <w:t xml:space="preserve"> </w:t>
            </w:r>
            <w:r w:rsidRPr="00D70600">
              <w:rPr>
                <w:rFonts w:ascii="Arial" w:hAnsi="Arial" w:cs="Arial"/>
              </w:rPr>
              <w:t xml:space="preserve">, se emite </w:t>
            </w:r>
            <w:r w:rsidR="00F5417A" w:rsidRPr="00F5417A">
              <w:rPr>
                <w:rFonts w:ascii="Arial" w:hAnsi="Arial" w:cs="Arial"/>
                <w:b/>
              </w:rPr>
              <w:t>OPINIÓN TÉCNICA</w:t>
            </w:r>
            <w:r w:rsidR="00F5417A" w:rsidRPr="00D70600">
              <w:rPr>
                <w:rFonts w:ascii="Arial" w:hAnsi="Arial" w:cs="Arial"/>
              </w:rPr>
              <w:t xml:space="preserve"> </w:t>
            </w:r>
            <w:r w:rsidRPr="00D70600">
              <w:rPr>
                <w:rFonts w:ascii="Arial" w:hAnsi="Arial" w:cs="Arial"/>
                <w:b/>
              </w:rPr>
              <w:t>FAVORABLE</w:t>
            </w:r>
            <w:r w:rsidRPr="00D70600">
              <w:rPr>
                <w:rFonts w:ascii="Arial" w:hAnsi="Arial" w:cs="Arial"/>
              </w:rPr>
              <w:t xml:space="preserve"> para la simplificación de dicho trámite.</w:t>
            </w:r>
          </w:p>
        </w:tc>
      </w:tr>
      <w:tr w:rsidR="00875BC5" w:rsidRPr="004B4EA3" w14:paraId="31DD8B29" w14:textId="77777777" w:rsidTr="00C11BDB">
        <w:tc>
          <w:tcPr>
            <w:tcW w:w="461" w:type="dxa"/>
          </w:tcPr>
          <w:p w14:paraId="235F92EC" w14:textId="77777777" w:rsidR="009345E9" w:rsidRPr="004B4EA3" w:rsidRDefault="009F60EA" w:rsidP="0019513B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B4EA3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9775" w:type="dxa"/>
          </w:tcPr>
          <w:p w14:paraId="24941DFC" w14:textId="77777777" w:rsidR="009345E9" w:rsidRPr="004B4EA3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B4EA3">
              <w:rPr>
                <w:rFonts w:ascii="Arial" w:hAnsi="Arial" w:cs="Arial"/>
                <w:b/>
                <w:bCs/>
              </w:rPr>
              <w:t>OPI</w:t>
            </w:r>
            <w:r w:rsidR="00E23B54" w:rsidRPr="004B4EA3">
              <w:rPr>
                <w:rFonts w:ascii="Arial" w:hAnsi="Arial" w:cs="Arial"/>
                <w:b/>
                <w:bCs/>
              </w:rPr>
              <w:t>NIÓN O VIABILIDAD DE TECNOLOGÍA.</w:t>
            </w:r>
          </w:p>
          <w:p w14:paraId="39C6685A" w14:textId="77777777" w:rsidR="009345E9" w:rsidRDefault="00445653" w:rsidP="0044565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65C0C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31AC163A" w14:textId="5F93879D" w:rsidR="00376965" w:rsidRPr="004B4EA3" w:rsidRDefault="00376965" w:rsidP="0044565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875BC5" w:rsidRPr="004B4EA3" w14:paraId="6B58A7E7" w14:textId="77777777" w:rsidTr="00C11BDB">
        <w:tc>
          <w:tcPr>
            <w:tcW w:w="461" w:type="dxa"/>
          </w:tcPr>
          <w:p w14:paraId="1B306070" w14:textId="77777777" w:rsidR="009345E9" w:rsidRPr="004B4EA3" w:rsidRDefault="009F60EA" w:rsidP="0019513B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B4EA3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9775" w:type="dxa"/>
          </w:tcPr>
          <w:p w14:paraId="29F07989" w14:textId="77777777" w:rsidR="009345E9" w:rsidRPr="004B4EA3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B4EA3">
              <w:rPr>
                <w:rFonts w:ascii="Arial" w:hAnsi="Arial" w:cs="Arial"/>
                <w:b/>
                <w:bCs/>
              </w:rPr>
              <w:t xml:space="preserve">OPINIÓN O VIABILIDAD </w:t>
            </w:r>
            <w:r w:rsidR="003A3867" w:rsidRPr="004B4EA3">
              <w:rPr>
                <w:rFonts w:ascii="Arial" w:hAnsi="Arial" w:cs="Arial"/>
                <w:b/>
                <w:bCs/>
              </w:rPr>
              <w:t xml:space="preserve">JURÍDICA </w:t>
            </w:r>
          </w:p>
          <w:p w14:paraId="2E72C313" w14:textId="0E564093" w:rsidR="003A3867" w:rsidRDefault="00822C6C" w:rsidP="00822C6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Cs/>
              </w:rPr>
              <w:t xml:space="preserve">De conformidad con la documentación presentada, normas jurídicas, consideraciones y argumentos expuestos se emite </w:t>
            </w:r>
            <w:r w:rsidRPr="00DC63C0">
              <w:rPr>
                <w:rFonts w:ascii="Arial" w:hAnsi="Arial" w:cs="Arial"/>
                <w:b/>
                <w:bCs/>
              </w:rPr>
              <w:t>OPINION JURIDICA FAVORABLE</w:t>
            </w:r>
            <w:r>
              <w:rPr>
                <w:rFonts w:ascii="Arial" w:hAnsi="Arial" w:cs="Arial"/>
                <w:b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 xml:space="preserve">sobre la viabilidad jurídica de </w:t>
            </w:r>
            <w:r w:rsidR="00D70600">
              <w:rPr>
                <w:rFonts w:ascii="Arial" w:hAnsi="Arial" w:cs="Arial"/>
                <w:bCs/>
              </w:rPr>
              <w:t>la simplificación del trámite referente</w:t>
            </w:r>
            <w:r>
              <w:rPr>
                <w:rFonts w:ascii="Arial" w:hAnsi="Arial" w:cs="Arial"/>
                <w:bCs/>
              </w:rPr>
              <w:t xml:space="preserve"> </w:t>
            </w:r>
            <w:r w:rsidR="00D70600">
              <w:rPr>
                <w:rFonts w:ascii="Arial" w:hAnsi="Arial" w:cs="Arial"/>
                <w:bCs/>
              </w:rPr>
              <w:t xml:space="preserve">al </w:t>
            </w:r>
            <w:r w:rsidRPr="00F803AD">
              <w:rPr>
                <w:rFonts w:ascii="Arial" w:hAnsi="Arial" w:cs="Arial"/>
                <w:b/>
                <w:bCs/>
              </w:rPr>
              <w:t xml:space="preserve">CERTIFICADO DE </w:t>
            </w:r>
            <w:r>
              <w:rPr>
                <w:rFonts w:ascii="Arial" w:hAnsi="Arial" w:cs="Arial"/>
                <w:b/>
                <w:bCs/>
              </w:rPr>
              <w:t xml:space="preserve">LIBRE VENTA </w:t>
            </w:r>
            <w:r w:rsidRPr="00F803AD">
              <w:rPr>
                <w:rFonts w:ascii="Arial" w:hAnsi="Arial" w:cs="Arial"/>
                <w:b/>
                <w:bCs/>
              </w:rPr>
              <w:t xml:space="preserve">PARA ALIMENTOS </w:t>
            </w:r>
            <w:r>
              <w:rPr>
                <w:rFonts w:ascii="Arial" w:hAnsi="Arial" w:cs="Arial"/>
                <w:b/>
                <w:bCs/>
              </w:rPr>
              <w:t xml:space="preserve">DE ORIGEN ANIMAL Y </w:t>
            </w:r>
            <w:r w:rsidRPr="00F803AD">
              <w:rPr>
                <w:rFonts w:ascii="Arial" w:hAnsi="Arial" w:cs="Arial"/>
                <w:b/>
                <w:bCs/>
              </w:rPr>
              <w:t xml:space="preserve">VEGETAL </w:t>
            </w:r>
            <w:r>
              <w:rPr>
                <w:rFonts w:ascii="Arial" w:hAnsi="Arial" w:cs="Arial"/>
                <w:b/>
                <w:bCs/>
              </w:rPr>
              <w:t>NO PROCESADOS</w:t>
            </w:r>
            <w:r w:rsidR="00376965">
              <w:rPr>
                <w:rFonts w:ascii="Arial" w:hAnsi="Arial" w:cs="Arial"/>
                <w:b/>
                <w:bCs/>
              </w:rPr>
              <w:t>.</w:t>
            </w:r>
          </w:p>
          <w:p w14:paraId="28C010FE" w14:textId="1A2C3ED2" w:rsidR="00376965" w:rsidRPr="004B4EA3" w:rsidRDefault="00376965" w:rsidP="00822C6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875BC5" w:rsidRPr="004B4EA3" w14:paraId="0E1E5BCB" w14:textId="77777777" w:rsidTr="00C11BDB">
        <w:tc>
          <w:tcPr>
            <w:tcW w:w="461" w:type="dxa"/>
          </w:tcPr>
          <w:p w14:paraId="432E3BA2" w14:textId="7299F45F" w:rsidR="00105400" w:rsidRPr="004B4EA3" w:rsidRDefault="006E1979" w:rsidP="0019513B">
            <w:pPr>
              <w:spacing w:after="0" w:line="240" w:lineRule="auto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9775" w:type="dxa"/>
          </w:tcPr>
          <w:p w14:paraId="5FB29349" w14:textId="77777777" w:rsidR="00105400" w:rsidRPr="004B4EA3" w:rsidRDefault="00105400" w:rsidP="0010540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B4EA3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7D664C62" w14:textId="77777777" w:rsidR="00105400" w:rsidRDefault="00147E0B" w:rsidP="00147E0B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 Se remitirán informes anuales, sobre estadísticas institucionales internas derivadas del rediseño del trámite, para la medición y evaluación del efecto en la simplificación del mismo.</w:t>
            </w:r>
          </w:p>
          <w:p w14:paraId="245FE69A" w14:textId="79884FB2" w:rsidR="00376965" w:rsidRPr="004B4EA3" w:rsidRDefault="00376965" w:rsidP="00147E0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</w:tbl>
    <w:p w14:paraId="7CC9CF00" w14:textId="59310BBF" w:rsidR="00445653" w:rsidRDefault="00445653">
      <w:pPr>
        <w:rPr>
          <w:rFonts w:ascii="Arial" w:hAnsi="Arial" w:cs="Arial"/>
          <w:b/>
          <w:sz w:val="24"/>
        </w:rPr>
      </w:pPr>
    </w:p>
    <w:p w14:paraId="499C8437" w14:textId="30454523" w:rsidR="00822C6C" w:rsidRDefault="00822C6C">
      <w:pPr>
        <w:rPr>
          <w:rFonts w:ascii="Arial" w:hAnsi="Arial" w:cs="Arial"/>
          <w:b/>
          <w:sz w:val="24"/>
        </w:rPr>
      </w:pPr>
    </w:p>
    <w:p w14:paraId="6C7A297A" w14:textId="4AEFFD3A" w:rsidR="00822C6C" w:rsidRDefault="00822C6C">
      <w:pPr>
        <w:rPr>
          <w:rFonts w:ascii="Arial" w:hAnsi="Arial" w:cs="Arial"/>
          <w:b/>
          <w:sz w:val="24"/>
        </w:rPr>
      </w:pPr>
    </w:p>
    <w:p w14:paraId="73D27A33" w14:textId="7B0B7C6C" w:rsidR="00822C6C" w:rsidRDefault="00822C6C">
      <w:pPr>
        <w:rPr>
          <w:rFonts w:ascii="Arial" w:hAnsi="Arial" w:cs="Arial"/>
          <w:b/>
          <w:sz w:val="24"/>
        </w:rPr>
      </w:pPr>
    </w:p>
    <w:p w14:paraId="2B89A2B9" w14:textId="1B971C23" w:rsidR="00822C6C" w:rsidRDefault="00822C6C">
      <w:pPr>
        <w:rPr>
          <w:rFonts w:ascii="Arial" w:hAnsi="Arial" w:cs="Arial"/>
          <w:b/>
          <w:sz w:val="24"/>
        </w:rPr>
      </w:pPr>
    </w:p>
    <w:p w14:paraId="5A30AF84" w14:textId="3746517C" w:rsidR="008C3C67" w:rsidRDefault="007F2D55" w:rsidP="00445653">
      <w:pPr>
        <w:spacing w:after="0" w:line="240" w:lineRule="auto"/>
        <w:jc w:val="center"/>
        <w:rPr>
          <w:rFonts w:ascii="Arial" w:hAnsi="Arial" w:cs="Arial"/>
          <w:b/>
        </w:rPr>
      </w:pPr>
      <w:r w:rsidRPr="004B4EA3">
        <w:rPr>
          <w:rFonts w:ascii="Arial" w:hAnsi="Arial" w:cs="Arial"/>
          <w:b/>
          <w:sz w:val="24"/>
        </w:rPr>
        <w:t xml:space="preserve"> </w:t>
      </w:r>
      <w:r w:rsidR="00445653" w:rsidRPr="001C071E">
        <w:rPr>
          <w:rFonts w:ascii="Arial" w:hAnsi="Arial" w:cs="Arial"/>
          <w:b/>
        </w:rPr>
        <w:t>Tabla de Indicadores</w:t>
      </w:r>
    </w:p>
    <w:p w14:paraId="1FB0DC6A" w14:textId="5DA9B651" w:rsidR="0072167E" w:rsidRDefault="0072167E" w:rsidP="00445653">
      <w:pPr>
        <w:spacing w:after="0" w:line="240" w:lineRule="auto"/>
        <w:jc w:val="center"/>
        <w:rPr>
          <w:rFonts w:ascii="Arial" w:hAnsi="Arial" w:cs="Arial"/>
          <w:b/>
        </w:rPr>
      </w:pPr>
    </w:p>
    <w:p w14:paraId="52C42E4C" w14:textId="77777777" w:rsidR="0072167E" w:rsidRPr="00445653" w:rsidRDefault="0072167E" w:rsidP="00445653">
      <w:pPr>
        <w:spacing w:after="0" w:line="240" w:lineRule="auto"/>
        <w:jc w:val="center"/>
        <w:rPr>
          <w:rFonts w:ascii="Arial" w:hAnsi="Arial" w:cs="Arial"/>
          <w:b/>
        </w:rPr>
      </w:pPr>
    </w:p>
    <w:tbl>
      <w:tblPr>
        <w:tblStyle w:val="Tablaconcuadrcula"/>
        <w:tblW w:w="9634" w:type="dxa"/>
        <w:jc w:val="center"/>
        <w:tblLook w:val="04A0" w:firstRow="1" w:lastRow="0" w:firstColumn="1" w:lastColumn="0" w:noHBand="0" w:noVBand="1"/>
      </w:tblPr>
      <w:tblGrid>
        <w:gridCol w:w="2972"/>
        <w:gridCol w:w="2126"/>
        <w:gridCol w:w="2665"/>
        <w:gridCol w:w="1871"/>
      </w:tblGrid>
      <w:tr w:rsidR="00875BC5" w:rsidRPr="004B4EA3" w14:paraId="783D0CF4" w14:textId="77777777" w:rsidTr="0072167E">
        <w:trPr>
          <w:jc w:val="center"/>
        </w:trPr>
        <w:tc>
          <w:tcPr>
            <w:tcW w:w="2972" w:type="dxa"/>
            <w:shd w:val="clear" w:color="auto" w:fill="BDD6EE" w:themeFill="accent1" w:themeFillTint="66"/>
            <w:vAlign w:val="center"/>
          </w:tcPr>
          <w:p w14:paraId="18CA2E34" w14:textId="77777777" w:rsidR="003D5209" w:rsidRPr="004B4EA3" w:rsidRDefault="003D5209" w:rsidP="0019513B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INDICADOR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1F5B2CCD" w14:textId="77777777" w:rsidR="003D5209" w:rsidRPr="004B4EA3" w:rsidRDefault="003D5209" w:rsidP="0019513B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SITUACION ACTUAL</w:t>
            </w:r>
          </w:p>
        </w:tc>
        <w:tc>
          <w:tcPr>
            <w:tcW w:w="2665" w:type="dxa"/>
            <w:shd w:val="clear" w:color="auto" w:fill="BDD6EE" w:themeFill="accent1" w:themeFillTint="66"/>
            <w:vAlign w:val="center"/>
          </w:tcPr>
          <w:p w14:paraId="07D278E3" w14:textId="77777777" w:rsidR="003D5209" w:rsidRPr="004B4EA3" w:rsidRDefault="003D5209" w:rsidP="0019513B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SITUACION PROPUESTA</w:t>
            </w:r>
          </w:p>
        </w:tc>
        <w:tc>
          <w:tcPr>
            <w:tcW w:w="1871" w:type="dxa"/>
            <w:shd w:val="clear" w:color="auto" w:fill="BDD6EE" w:themeFill="accent1" w:themeFillTint="66"/>
            <w:vAlign w:val="center"/>
          </w:tcPr>
          <w:p w14:paraId="307449B9" w14:textId="77777777" w:rsidR="003D5209" w:rsidRPr="004B4EA3" w:rsidRDefault="003D5209" w:rsidP="0019513B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DIFERENCIA</w:t>
            </w:r>
          </w:p>
        </w:tc>
      </w:tr>
      <w:tr w:rsidR="00875BC5" w:rsidRPr="004B4EA3" w14:paraId="1B35FA5E" w14:textId="77777777" w:rsidTr="0072167E">
        <w:trPr>
          <w:jc w:val="center"/>
        </w:trPr>
        <w:tc>
          <w:tcPr>
            <w:tcW w:w="2972" w:type="dxa"/>
            <w:vAlign w:val="center"/>
          </w:tcPr>
          <w:p w14:paraId="5926E92C" w14:textId="71645837" w:rsidR="003D5209" w:rsidRPr="004B4EA3" w:rsidRDefault="003D5209" w:rsidP="00495D73">
            <w:pPr>
              <w:pStyle w:val="Default"/>
              <w:rPr>
                <w:color w:val="auto"/>
                <w:sz w:val="22"/>
                <w:szCs w:val="22"/>
              </w:rPr>
            </w:pPr>
            <w:r w:rsidRPr="004B4EA3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="008E2F03" w:rsidRPr="004B4EA3">
              <w:rPr>
                <w:b/>
                <w:color w:val="auto"/>
                <w:sz w:val="22"/>
                <w:szCs w:val="22"/>
              </w:rPr>
              <w:t xml:space="preserve">(renglón </w:t>
            </w:r>
            <w:r w:rsidR="00495D73" w:rsidRPr="004B4EA3">
              <w:rPr>
                <w:b/>
                <w:color w:val="auto"/>
                <w:sz w:val="22"/>
                <w:szCs w:val="22"/>
              </w:rPr>
              <w:t>6</w:t>
            </w:r>
            <w:r w:rsidR="008E2F03" w:rsidRPr="004B4EA3">
              <w:rPr>
                <w:b/>
                <w:color w:val="auto"/>
                <w:sz w:val="22"/>
                <w:szCs w:val="22"/>
              </w:rPr>
              <w:t>)</w:t>
            </w:r>
          </w:p>
        </w:tc>
        <w:tc>
          <w:tcPr>
            <w:tcW w:w="2126" w:type="dxa"/>
            <w:vAlign w:val="center"/>
          </w:tcPr>
          <w:p w14:paraId="44CC12A1" w14:textId="153ADAF0" w:rsidR="003D5209" w:rsidRPr="004B4EA3" w:rsidRDefault="003D2CC4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6</w:t>
            </w:r>
          </w:p>
        </w:tc>
        <w:tc>
          <w:tcPr>
            <w:tcW w:w="2665" w:type="dxa"/>
            <w:vAlign w:val="center"/>
          </w:tcPr>
          <w:p w14:paraId="63F37591" w14:textId="77D88734" w:rsidR="003D5209" w:rsidRPr="004B4EA3" w:rsidRDefault="00FF7EB1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2</w:t>
            </w:r>
          </w:p>
        </w:tc>
        <w:tc>
          <w:tcPr>
            <w:tcW w:w="1871" w:type="dxa"/>
            <w:vAlign w:val="center"/>
          </w:tcPr>
          <w:p w14:paraId="0DF215AB" w14:textId="35F72242" w:rsidR="003D5209" w:rsidRPr="004B4EA3" w:rsidRDefault="00FF7EB1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4</w:t>
            </w:r>
          </w:p>
        </w:tc>
      </w:tr>
      <w:tr w:rsidR="00875BC5" w:rsidRPr="004B4EA3" w14:paraId="6F5A3D52" w14:textId="77777777" w:rsidTr="0072167E">
        <w:trPr>
          <w:trHeight w:val="396"/>
          <w:jc w:val="center"/>
        </w:trPr>
        <w:tc>
          <w:tcPr>
            <w:tcW w:w="2972" w:type="dxa"/>
            <w:vAlign w:val="center"/>
          </w:tcPr>
          <w:p w14:paraId="0B877D84" w14:textId="77777777" w:rsidR="003D5209" w:rsidRPr="004B4EA3" w:rsidRDefault="003D5209" w:rsidP="0019513B">
            <w:pPr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Tiempo del trámite</w:t>
            </w:r>
          </w:p>
        </w:tc>
        <w:tc>
          <w:tcPr>
            <w:tcW w:w="2126" w:type="dxa"/>
            <w:vAlign w:val="center"/>
          </w:tcPr>
          <w:p w14:paraId="67E6EE9E" w14:textId="4702BF92" w:rsidR="003D5209" w:rsidRPr="004B4EA3" w:rsidRDefault="00B75EA1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  <w:bCs/>
                <w:sz w:val="20"/>
                <w:szCs w:val="20"/>
              </w:rPr>
              <w:t xml:space="preserve">Tiempo </w:t>
            </w:r>
            <w:r w:rsidR="00933448" w:rsidRPr="004B4EA3">
              <w:rPr>
                <w:rFonts w:ascii="Arial" w:hAnsi="Arial" w:cs="Arial"/>
                <w:bCs/>
                <w:sz w:val="20"/>
                <w:szCs w:val="20"/>
              </w:rPr>
              <w:t>24 horas</w:t>
            </w:r>
          </w:p>
        </w:tc>
        <w:tc>
          <w:tcPr>
            <w:tcW w:w="2665" w:type="dxa"/>
            <w:vAlign w:val="center"/>
          </w:tcPr>
          <w:p w14:paraId="215D100C" w14:textId="4CE04C2F" w:rsidR="003D5209" w:rsidRPr="004B4EA3" w:rsidRDefault="00FF7EB1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1</w:t>
            </w:r>
            <w:r w:rsidR="00381EDD" w:rsidRPr="004B4EA3">
              <w:rPr>
                <w:rFonts w:ascii="Arial" w:hAnsi="Arial" w:cs="Arial"/>
              </w:rPr>
              <w:t xml:space="preserve"> hora</w:t>
            </w:r>
          </w:p>
        </w:tc>
        <w:tc>
          <w:tcPr>
            <w:tcW w:w="1871" w:type="dxa"/>
            <w:vAlign w:val="center"/>
          </w:tcPr>
          <w:p w14:paraId="0A3D5E60" w14:textId="1F25CEAB" w:rsidR="00381EDD" w:rsidRPr="004B4EA3" w:rsidRDefault="00933448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23 horas</w:t>
            </w:r>
          </w:p>
        </w:tc>
      </w:tr>
      <w:tr w:rsidR="00875BC5" w:rsidRPr="004B4EA3" w14:paraId="36280C34" w14:textId="77777777" w:rsidTr="0072167E">
        <w:trPr>
          <w:jc w:val="center"/>
        </w:trPr>
        <w:tc>
          <w:tcPr>
            <w:tcW w:w="2972" w:type="dxa"/>
            <w:vAlign w:val="center"/>
          </w:tcPr>
          <w:p w14:paraId="73EF78AF" w14:textId="0D2E095B" w:rsidR="003D5209" w:rsidRPr="004B4EA3" w:rsidRDefault="003D5209" w:rsidP="0019513B">
            <w:pPr>
              <w:pStyle w:val="Default"/>
              <w:rPr>
                <w:color w:val="auto"/>
                <w:sz w:val="22"/>
                <w:szCs w:val="22"/>
              </w:rPr>
            </w:pPr>
            <w:r w:rsidRPr="004B4EA3">
              <w:rPr>
                <w:color w:val="auto"/>
                <w:sz w:val="22"/>
                <w:szCs w:val="22"/>
              </w:rPr>
              <w:t>N</w:t>
            </w:r>
            <w:r w:rsidR="000F0769">
              <w:rPr>
                <w:color w:val="auto"/>
                <w:sz w:val="22"/>
                <w:szCs w:val="22"/>
              </w:rPr>
              <w:t>úmero de requisitos solicitados</w:t>
            </w:r>
          </w:p>
        </w:tc>
        <w:tc>
          <w:tcPr>
            <w:tcW w:w="2126" w:type="dxa"/>
            <w:vAlign w:val="center"/>
          </w:tcPr>
          <w:p w14:paraId="44F5C231" w14:textId="62BFB27A" w:rsidR="003D5209" w:rsidRPr="004B4EA3" w:rsidRDefault="00D75050" w:rsidP="0072167E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4B4EA3">
              <w:rPr>
                <w:rFonts w:ascii="Arial" w:hAnsi="Arial" w:cs="Arial"/>
                <w:bCs/>
                <w:sz w:val="20"/>
                <w:szCs w:val="20"/>
              </w:rPr>
              <w:t>4</w:t>
            </w:r>
          </w:p>
        </w:tc>
        <w:tc>
          <w:tcPr>
            <w:tcW w:w="2665" w:type="dxa"/>
            <w:vAlign w:val="center"/>
          </w:tcPr>
          <w:p w14:paraId="2327ABF1" w14:textId="718ED03C" w:rsidR="003D5209" w:rsidRPr="004B4EA3" w:rsidRDefault="00FF7EB1" w:rsidP="0072167E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4B4EA3">
              <w:rPr>
                <w:rFonts w:ascii="Arial" w:hAnsi="Arial" w:cs="Arial"/>
                <w:bCs/>
                <w:sz w:val="20"/>
                <w:szCs w:val="20"/>
              </w:rPr>
              <w:t>1</w:t>
            </w:r>
          </w:p>
        </w:tc>
        <w:tc>
          <w:tcPr>
            <w:tcW w:w="1871" w:type="dxa"/>
            <w:vAlign w:val="center"/>
          </w:tcPr>
          <w:p w14:paraId="43FC03BC" w14:textId="7EBFE41F" w:rsidR="003D5209" w:rsidRPr="004B4EA3" w:rsidRDefault="00FF7EB1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3</w:t>
            </w:r>
          </w:p>
        </w:tc>
      </w:tr>
      <w:tr w:rsidR="00875BC5" w:rsidRPr="004B4EA3" w14:paraId="6C4A8DA0" w14:textId="77777777" w:rsidTr="0072167E">
        <w:trPr>
          <w:trHeight w:val="353"/>
          <w:jc w:val="center"/>
        </w:trPr>
        <w:tc>
          <w:tcPr>
            <w:tcW w:w="2972" w:type="dxa"/>
            <w:vAlign w:val="center"/>
          </w:tcPr>
          <w:p w14:paraId="3968F69D" w14:textId="199F17BD" w:rsidR="003D5209" w:rsidRPr="004B4EA3" w:rsidRDefault="003D5209" w:rsidP="0019513B">
            <w:pPr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Costo</w:t>
            </w:r>
            <w:r w:rsidR="00445653">
              <w:rPr>
                <w:rFonts w:ascii="Arial" w:hAnsi="Arial" w:cs="Arial"/>
              </w:rPr>
              <w:t xml:space="preserve"> al usuario</w:t>
            </w:r>
          </w:p>
        </w:tc>
        <w:tc>
          <w:tcPr>
            <w:tcW w:w="2126" w:type="dxa"/>
            <w:vAlign w:val="center"/>
          </w:tcPr>
          <w:p w14:paraId="0AC9C911" w14:textId="229F7FAF" w:rsidR="003D5209" w:rsidRPr="004B4EA3" w:rsidRDefault="001B51C6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  <w:bCs/>
                <w:sz w:val="20"/>
                <w:szCs w:val="20"/>
              </w:rPr>
              <w:t xml:space="preserve">USD </w:t>
            </w:r>
            <w:r w:rsidR="00574F1A" w:rsidRPr="004B4EA3">
              <w:rPr>
                <w:rFonts w:ascii="Arial" w:hAnsi="Arial" w:cs="Arial"/>
                <w:bCs/>
                <w:sz w:val="20"/>
                <w:szCs w:val="20"/>
              </w:rPr>
              <w:t>3.7</w:t>
            </w:r>
            <w:r w:rsidR="00336F1C" w:rsidRPr="004B4EA3">
              <w:rPr>
                <w:rFonts w:ascii="Arial" w:hAnsi="Arial" w:cs="Arial"/>
                <w:bCs/>
                <w:sz w:val="20"/>
                <w:szCs w:val="20"/>
              </w:rPr>
              <w:t>5</w:t>
            </w:r>
          </w:p>
        </w:tc>
        <w:tc>
          <w:tcPr>
            <w:tcW w:w="2665" w:type="dxa"/>
            <w:vAlign w:val="center"/>
          </w:tcPr>
          <w:p w14:paraId="1EAF0BE2" w14:textId="4A722FD7" w:rsidR="001B51C6" w:rsidRPr="0072167E" w:rsidRDefault="001B51C6" w:rsidP="0072167E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4B4EA3">
              <w:rPr>
                <w:rFonts w:ascii="Arial" w:hAnsi="Arial" w:cs="Arial"/>
                <w:bCs/>
                <w:sz w:val="20"/>
                <w:szCs w:val="20"/>
              </w:rPr>
              <w:t xml:space="preserve">USD </w:t>
            </w:r>
            <w:r w:rsidR="00574F1A" w:rsidRPr="004B4EA3">
              <w:rPr>
                <w:rFonts w:ascii="Arial" w:hAnsi="Arial" w:cs="Arial"/>
                <w:bCs/>
                <w:sz w:val="20"/>
                <w:szCs w:val="20"/>
              </w:rPr>
              <w:t>3</w:t>
            </w:r>
            <w:r w:rsidRPr="004B4EA3">
              <w:rPr>
                <w:rFonts w:ascii="Arial" w:hAnsi="Arial" w:cs="Arial"/>
                <w:bCs/>
                <w:sz w:val="20"/>
                <w:szCs w:val="20"/>
              </w:rPr>
              <w:t>.</w:t>
            </w:r>
            <w:r w:rsidR="00574F1A" w:rsidRPr="004B4EA3">
              <w:rPr>
                <w:rFonts w:ascii="Arial" w:hAnsi="Arial" w:cs="Arial"/>
                <w:bCs/>
                <w:sz w:val="20"/>
                <w:szCs w:val="20"/>
              </w:rPr>
              <w:t>7</w:t>
            </w:r>
            <w:r w:rsidR="00336F1C" w:rsidRPr="004B4EA3">
              <w:rPr>
                <w:rFonts w:ascii="Arial" w:hAnsi="Arial" w:cs="Arial"/>
                <w:bCs/>
                <w:sz w:val="20"/>
                <w:szCs w:val="20"/>
              </w:rPr>
              <w:t>5</w:t>
            </w:r>
          </w:p>
        </w:tc>
        <w:tc>
          <w:tcPr>
            <w:tcW w:w="1871" w:type="dxa"/>
            <w:vAlign w:val="center"/>
          </w:tcPr>
          <w:p w14:paraId="3C6791A0" w14:textId="5B781E4B" w:rsidR="003D5209" w:rsidRPr="004B4EA3" w:rsidRDefault="0072167E" w:rsidP="0072167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inguna</w:t>
            </w:r>
          </w:p>
        </w:tc>
      </w:tr>
      <w:tr w:rsidR="00875BC5" w:rsidRPr="004B4EA3" w14:paraId="062DB15D" w14:textId="77777777" w:rsidTr="0072167E">
        <w:trPr>
          <w:jc w:val="center"/>
        </w:trPr>
        <w:tc>
          <w:tcPr>
            <w:tcW w:w="2972" w:type="dxa"/>
            <w:vAlign w:val="center"/>
          </w:tcPr>
          <w:p w14:paraId="03281F8D" w14:textId="77777777" w:rsidR="003D5209" w:rsidRPr="004B4EA3" w:rsidRDefault="003D5209" w:rsidP="0019513B">
            <w:pPr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2126" w:type="dxa"/>
            <w:vAlign w:val="center"/>
          </w:tcPr>
          <w:p w14:paraId="354F1168" w14:textId="398F6789" w:rsidR="003D5209" w:rsidRPr="004B4EA3" w:rsidRDefault="00FF7EB1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4</w:t>
            </w:r>
          </w:p>
        </w:tc>
        <w:tc>
          <w:tcPr>
            <w:tcW w:w="2665" w:type="dxa"/>
            <w:vAlign w:val="center"/>
          </w:tcPr>
          <w:p w14:paraId="355B8A91" w14:textId="018BBE4D" w:rsidR="003D5209" w:rsidRPr="004B4EA3" w:rsidRDefault="00FF7EB1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1</w:t>
            </w:r>
          </w:p>
        </w:tc>
        <w:tc>
          <w:tcPr>
            <w:tcW w:w="1871" w:type="dxa"/>
            <w:vAlign w:val="center"/>
          </w:tcPr>
          <w:p w14:paraId="13DFA79B" w14:textId="2FE1657C" w:rsidR="003D5209" w:rsidRPr="004B4EA3" w:rsidRDefault="00FF7EB1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3</w:t>
            </w:r>
          </w:p>
        </w:tc>
      </w:tr>
      <w:tr w:rsidR="00875BC5" w:rsidRPr="004B4EA3" w14:paraId="3669BC66" w14:textId="77777777" w:rsidTr="0072167E">
        <w:trPr>
          <w:jc w:val="center"/>
        </w:trPr>
        <w:tc>
          <w:tcPr>
            <w:tcW w:w="2972" w:type="dxa"/>
            <w:vAlign w:val="center"/>
          </w:tcPr>
          <w:p w14:paraId="21F9FE46" w14:textId="77777777" w:rsidR="003D5209" w:rsidRPr="004B4EA3" w:rsidRDefault="003D5209" w:rsidP="0019513B">
            <w:pPr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2126" w:type="dxa"/>
            <w:vAlign w:val="center"/>
          </w:tcPr>
          <w:p w14:paraId="0E9C93D5" w14:textId="7B4EAF6F" w:rsidR="003D5209" w:rsidRPr="004B4EA3" w:rsidRDefault="00FF7EB1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6</w:t>
            </w:r>
          </w:p>
        </w:tc>
        <w:tc>
          <w:tcPr>
            <w:tcW w:w="2665" w:type="dxa"/>
            <w:vAlign w:val="center"/>
          </w:tcPr>
          <w:p w14:paraId="27E00209" w14:textId="53899230" w:rsidR="003D5209" w:rsidRPr="004B4EA3" w:rsidRDefault="00FF7EB1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0</w:t>
            </w:r>
          </w:p>
        </w:tc>
        <w:tc>
          <w:tcPr>
            <w:tcW w:w="1871" w:type="dxa"/>
            <w:vAlign w:val="center"/>
          </w:tcPr>
          <w:p w14:paraId="57BADAD3" w14:textId="7FC9823B" w:rsidR="003D5209" w:rsidRPr="004B4EA3" w:rsidRDefault="00FF7EB1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6</w:t>
            </w:r>
          </w:p>
        </w:tc>
      </w:tr>
      <w:tr w:rsidR="003D5209" w:rsidRPr="004B4EA3" w14:paraId="4D7FCA71" w14:textId="77777777" w:rsidTr="0072167E">
        <w:trPr>
          <w:jc w:val="center"/>
        </w:trPr>
        <w:tc>
          <w:tcPr>
            <w:tcW w:w="2972" w:type="dxa"/>
            <w:vAlign w:val="center"/>
          </w:tcPr>
          <w:p w14:paraId="116D768A" w14:textId="77777777" w:rsidR="003D5209" w:rsidRPr="004B4EA3" w:rsidRDefault="003D5209" w:rsidP="0019513B">
            <w:pPr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2126" w:type="dxa"/>
            <w:vAlign w:val="center"/>
          </w:tcPr>
          <w:p w14:paraId="2F694BAC" w14:textId="77777777" w:rsidR="003D5209" w:rsidRPr="004B4EA3" w:rsidRDefault="00BD341C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0</w:t>
            </w:r>
          </w:p>
        </w:tc>
        <w:tc>
          <w:tcPr>
            <w:tcW w:w="2665" w:type="dxa"/>
            <w:vAlign w:val="center"/>
          </w:tcPr>
          <w:p w14:paraId="7588E085" w14:textId="77777777" w:rsidR="003D5209" w:rsidRPr="004B4EA3" w:rsidRDefault="00BD341C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0</w:t>
            </w:r>
          </w:p>
        </w:tc>
        <w:tc>
          <w:tcPr>
            <w:tcW w:w="1871" w:type="dxa"/>
            <w:vAlign w:val="center"/>
          </w:tcPr>
          <w:p w14:paraId="1F1A42C2" w14:textId="77777777" w:rsidR="003D5209" w:rsidRPr="004B4EA3" w:rsidRDefault="00BD341C" w:rsidP="0072167E">
            <w:pPr>
              <w:jc w:val="center"/>
              <w:rPr>
                <w:rFonts w:ascii="Arial" w:hAnsi="Arial" w:cs="Arial"/>
              </w:rPr>
            </w:pPr>
            <w:r w:rsidRPr="004B4EA3">
              <w:rPr>
                <w:rFonts w:ascii="Arial" w:hAnsi="Arial" w:cs="Arial"/>
              </w:rPr>
              <w:t>0</w:t>
            </w:r>
          </w:p>
        </w:tc>
      </w:tr>
    </w:tbl>
    <w:p w14:paraId="3A863335" w14:textId="6B667FFA" w:rsidR="00BA7B01" w:rsidRPr="004B4EA3" w:rsidRDefault="00BA7B01" w:rsidP="00B90F1D">
      <w:pPr>
        <w:jc w:val="both"/>
        <w:rPr>
          <w:rFonts w:ascii="Arial" w:hAnsi="Arial" w:cs="Arial"/>
          <w:b/>
        </w:rPr>
      </w:pPr>
    </w:p>
    <w:p w14:paraId="56488079" w14:textId="70C4EC5A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4DAC372C" w14:textId="48B4D36E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5C1FF2FC" w14:textId="514C9250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0195E6E6" w14:textId="300D33F3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058EB5C4" w14:textId="45A3D794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39921737" w14:textId="758261CE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25EF0C28" w14:textId="291296B4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492C2EEA" w14:textId="349A6CE3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23500E05" w14:textId="54B14DDE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310531DD" w14:textId="0695A06B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3537E8A3" w14:textId="6AA87297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5B40FADF" w14:textId="780F7F18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058BA73F" w14:textId="4697EC4C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4D510BF5" w14:textId="480E54EE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68DD06B9" w14:textId="7F9E66B5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7AD71D3E" w14:textId="26799DF7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22ADC1C8" w14:textId="1F0B38C2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0C8D32A3" w14:textId="42924081" w:rsidR="002B5309" w:rsidRPr="004B4EA3" w:rsidRDefault="002B5309" w:rsidP="00B90F1D">
      <w:pPr>
        <w:jc w:val="both"/>
        <w:rPr>
          <w:rFonts w:ascii="Arial" w:hAnsi="Arial" w:cs="Arial"/>
          <w:b/>
        </w:rPr>
      </w:pPr>
    </w:p>
    <w:p w14:paraId="7FC160D6" w14:textId="5E2D4A9D" w:rsidR="002B5309" w:rsidRPr="004B4EA3" w:rsidRDefault="009211CB" w:rsidP="00B90F1D">
      <w:pPr>
        <w:jc w:val="both"/>
        <w:rPr>
          <w:rFonts w:ascii="Arial" w:hAnsi="Arial" w:cs="Arial"/>
          <w:b/>
        </w:rPr>
      </w:pPr>
      <w:r>
        <w:rPr>
          <w:noProof/>
        </w:rPr>
        <w:object w:dxaOrig="1440" w:dyaOrig="1440" w14:anchorId="1AB8A0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441pt;height:554.25pt;z-index:251659264;mso-position-horizontal:center;mso-position-horizontal-relative:text;mso-position-vertical:absolute;mso-position-vertical-relative:text" wrapcoords="661 29 661 21308 20939 21308 20902 29 661 29">
            <v:imagedata r:id="rId8" o:title=""/>
            <w10:wrap type="tight"/>
          </v:shape>
          <o:OLEObject Type="Embed" ProgID="Visio.Drawing.15" ShapeID="_x0000_s1027" DrawAspect="Content" ObjectID="_1753170950" r:id="rId9"/>
        </w:object>
      </w:r>
    </w:p>
    <w:sectPr w:rsidR="002B5309" w:rsidRPr="004B4EA3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1F5B135" w14:textId="77777777" w:rsidR="009211CB" w:rsidRDefault="009211CB" w:rsidP="00F00C9B">
      <w:pPr>
        <w:spacing w:after="0" w:line="240" w:lineRule="auto"/>
      </w:pPr>
      <w:r>
        <w:separator/>
      </w:r>
    </w:p>
  </w:endnote>
  <w:endnote w:type="continuationSeparator" w:id="0">
    <w:p w14:paraId="311C2782" w14:textId="77777777" w:rsidR="009211CB" w:rsidRDefault="009211CB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715F2C0" w14:textId="77777777" w:rsidR="009211CB" w:rsidRDefault="009211CB" w:rsidP="00F00C9B">
      <w:pPr>
        <w:spacing w:after="0" w:line="240" w:lineRule="auto"/>
      </w:pPr>
      <w:r>
        <w:separator/>
      </w:r>
    </w:p>
  </w:footnote>
  <w:footnote w:type="continuationSeparator" w:id="0">
    <w:p w14:paraId="49A44D4F" w14:textId="77777777" w:rsidR="009211CB" w:rsidRDefault="009211CB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F68648" w14:textId="5D9A4F3B" w:rsidR="00F00C9B" w:rsidRPr="009B591A" w:rsidRDefault="009B591A">
    <w:pPr>
      <w:pStyle w:val="Encabezado"/>
      <w:jc w:val="right"/>
      <w:rPr>
        <w:rFonts w:ascii="Arial" w:hAnsi="Arial" w:cs="Arial"/>
        <w:b/>
        <w:sz w:val="20"/>
        <w:szCs w:val="20"/>
      </w:rPr>
    </w:pPr>
    <w:r w:rsidRPr="009B591A">
      <w:rPr>
        <w:rFonts w:ascii="Arial" w:hAnsi="Arial" w:cs="Arial"/>
        <w:b/>
        <w:sz w:val="20"/>
        <w:szCs w:val="20"/>
        <w:lang w:val="es-ES"/>
      </w:rPr>
      <w:t xml:space="preserve">Página </w:t>
    </w:r>
    <w:r w:rsidRPr="009B591A">
      <w:rPr>
        <w:rFonts w:ascii="Arial" w:hAnsi="Arial" w:cs="Arial"/>
        <w:b/>
        <w:bCs/>
        <w:sz w:val="20"/>
        <w:szCs w:val="20"/>
      </w:rPr>
      <w:fldChar w:fldCharType="begin"/>
    </w:r>
    <w:r w:rsidRPr="009B591A">
      <w:rPr>
        <w:rFonts w:ascii="Arial" w:hAnsi="Arial" w:cs="Arial"/>
        <w:b/>
        <w:bCs/>
        <w:sz w:val="20"/>
        <w:szCs w:val="20"/>
      </w:rPr>
      <w:instrText>PAGE  \* Arabic  \* MERGEFORMAT</w:instrText>
    </w:r>
    <w:r w:rsidRPr="009B591A">
      <w:rPr>
        <w:rFonts w:ascii="Arial" w:hAnsi="Arial" w:cs="Arial"/>
        <w:b/>
        <w:bCs/>
        <w:sz w:val="20"/>
        <w:szCs w:val="20"/>
      </w:rPr>
      <w:fldChar w:fldCharType="separate"/>
    </w:r>
    <w:r w:rsidR="00F166E6" w:rsidRPr="00F166E6">
      <w:rPr>
        <w:rFonts w:ascii="Arial" w:hAnsi="Arial" w:cs="Arial"/>
        <w:b/>
        <w:bCs/>
        <w:noProof/>
        <w:sz w:val="20"/>
        <w:szCs w:val="20"/>
        <w:lang w:val="es-ES"/>
      </w:rPr>
      <w:t>5</w:t>
    </w:r>
    <w:r w:rsidRPr="009B591A">
      <w:rPr>
        <w:rFonts w:ascii="Arial" w:hAnsi="Arial" w:cs="Arial"/>
        <w:b/>
        <w:bCs/>
        <w:sz w:val="20"/>
        <w:szCs w:val="20"/>
      </w:rPr>
      <w:fldChar w:fldCharType="end"/>
    </w:r>
    <w:r w:rsidRPr="009B591A">
      <w:rPr>
        <w:rFonts w:ascii="Arial" w:hAnsi="Arial" w:cs="Arial"/>
        <w:b/>
        <w:sz w:val="20"/>
        <w:szCs w:val="20"/>
        <w:lang w:val="es-ES"/>
      </w:rPr>
      <w:t>/</w:t>
    </w:r>
    <w:r w:rsidRPr="009B591A">
      <w:rPr>
        <w:rFonts w:ascii="Arial" w:hAnsi="Arial" w:cs="Arial"/>
        <w:b/>
        <w:bCs/>
        <w:sz w:val="20"/>
        <w:szCs w:val="20"/>
      </w:rPr>
      <w:fldChar w:fldCharType="begin"/>
    </w:r>
    <w:r w:rsidRPr="009B591A">
      <w:rPr>
        <w:rFonts w:ascii="Arial" w:hAnsi="Arial" w:cs="Arial"/>
        <w:b/>
        <w:bCs/>
        <w:sz w:val="20"/>
        <w:szCs w:val="20"/>
      </w:rPr>
      <w:instrText>NUMPAGES  \* Arabic  \* MERGEFORMAT</w:instrText>
    </w:r>
    <w:r w:rsidRPr="009B591A">
      <w:rPr>
        <w:rFonts w:ascii="Arial" w:hAnsi="Arial" w:cs="Arial"/>
        <w:b/>
        <w:bCs/>
        <w:sz w:val="20"/>
        <w:szCs w:val="20"/>
      </w:rPr>
      <w:fldChar w:fldCharType="separate"/>
    </w:r>
    <w:r w:rsidR="00F166E6" w:rsidRPr="00F166E6">
      <w:rPr>
        <w:rFonts w:ascii="Arial" w:hAnsi="Arial" w:cs="Arial"/>
        <w:b/>
        <w:bCs/>
        <w:noProof/>
        <w:sz w:val="20"/>
        <w:szCs w:val="20"/>
        <w:lang w:val="es-ES"/>
      </w:rPr>
      <w:t>5</w:t>
    </w:r>
    <w:r w:rsidRPr="009B591A">
      <w:rPr>
        <w:rFonts w:ascii="Arial" w:hAnsi="Arial" w:cs="Arial"/>
        <w:b/>
        <w:bCs/>
        <w:sz w:val="20"/>
        <w:szCs w:val="20"/>
      </w:rPr>
      <w:fldChar w:fldCharType="end"/>
    </w:r>
  </w:p>
  <w:p w14:paraId="4D8A434F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608D7"/>
    <w:multiLevelType w:val="hybridMultilevel"/>
    <w:tmpl w:val="90266972"/>
    <w:lvl w:ilvl="0" w:tplc="C6843546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364" w:hanging="360"/>
      </w:pPr>
    </w:lvl>
    <w:lvl w:ilvl="2" w:tplc="100A001B" w:tentative="1">
      <w:start w:val="1"/>
      <w:numFmt w:val="lowerRoman"/>
      <w:lvlText w:val="%3."/>
      <w:lvlJc w:val="right"/>
      <w:pPr>
        <w:ind w:left="2084" w:hanging="180"/>
      </w:pPr>
    </w:lvl>
    <w:lvl w:ilvl="3" w:tplc="100A000F" w:tentative="1">
      <w:start w:val="1"/>
      <w:numFmt w:val="decimal"/>
      <w:lvlText w:val="%4."/>
      <w:lvlJc w:val="left"/>
      <w:pPr>
        <w:ind w:left="2804" w:hanging="360"/>
      </w:pPr>
    </w:lvl>
    <w:lvl w:ilvl="4" w:tplc="100A0019" w:tentative="1">
      <w:start w:val="1"/>
      <w:numFmt w:val="lowerLetter"/>
      <w:lvlText w:val="%5."/>
      <w:lvlJc w:val="left"/>
      <w:pPr>
        <w:ind w:left="3524" w:hanging="360"/>
      </w:pPr>
    </w:lvl>
    <w:lvl w:ilvl="5" w:tplc="100A001B" w:tentative="1">
      <w:start w:val="1"/>
      <w:numFmt w:val="lowerRoman"/>
      <w:lvlText w:val="%6."/>
      <w:lvlJc w:val="right"/>
      <w:pPr>
        <w:ind w:left="4244" w:hanging="180"/>
      </w:pPr>
    </w:lvl>
    <w:lvl w:ilvl="6" w:tplc="100A000F" w:tentative="1">
      <w:start w:val="1"/>
      <w:numFmt w:val="decimal"/>
      <w:lvlText w:val="%7."/>
      <w:lvlJc w:val="left"/>
      <w:pPr>
        <w:ind w:left="4964" w:hanging="360"/>
      </w:pPr>
    </w:lvl>
    <w:lvl w:ilvl="7" w:tplc="100A0019" w:tentative="1">
      <w:start w:val="1"/>
      <w:numFmt w:val="lowerLetter"/>
      <w:lvlText w:val="%8."/>
      <w:lvlJc w:val="left"/>
      <w:pPr>
        <w:ind w:left="5684" w:hanging="360"/>
      </w:pPr>
    </w:lvl>
    <w:lvl w:ilvl="8" w:tplc="10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0A6A2913"/>
    <w:multiLevelType w:val="hybridMultilevel"/>
    <w:tmpl w:val="6FEAF34A"/>
    <w:lvl w:ilvl="0" w:tplc="83E0C5DE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D233C70"/>
    <w:multiLevelType w:val="hybridMultilevel"/>
    <w:tmpl w:val="3440F132"/>
    <w:lvl w:ilvl="0" w:tplc="D1FC4FA8">
      <w:start w:val="14"/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EF90E8B"/>
    <w:multiLevelType w:val="hybridMultilevel"/>
    <w:tmpl w:val="B6E87334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0C626A"/>
    <w:multiLevelType w:val="hybridMultilevel"/>
    <w:tmpl w:val="8C423B2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0C390C"/>
    <w:multiLevelType w:val="hybridMultilevel"/>
    <w:tmpl w:val="A3EE4D88"/>
    <w:lvl w:ilvl="0" w:tplc="F392E75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9E0603A"/>
    <w:multiLevelType w:val="hybridMultilevel"/>
    <w:tmpl w:val="A53C90E4"/>
    <w:lvl w:ilvl="0" w:tplc="C2B0881C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891218"/>
    <w:multiLevelType w:val="hybridMultilevel"/>
    <w:tmpl w:val="3F1A150E"/>
    <w:lvl w:ilvl="0" w:tplc="100A000F">
      <w:start w:val="1"/>
      <w:numFmt w:val="decimal"/>
      <w:lvlText w:val="%1."/>
      <w:lvlJc w:val="left"/>
      <w:pPr>
        <w:ind w:left="360" w:hanging="360"/>
      </w:pPr>
      <w:rPr>
        <w:rFonts w:eastAsia="Times New Roman" w:hint="default"/>
        <w:b w:val="0"/>
        <w:sz w:val="2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1EB71D6"/>
    <w:multiLevelType w:val="hybridMultilevel"/>
    <w:tmpl w:val="1A0ED1DC"/>
    <w:lvl w:ilvl="0" w:tplc="7424E264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49A627F"/>
    <w:multiLevelType w:val="hybridMultilevel"/>
    <w:tmpl w:val="14BE2C6E"/>
    <w:lvl w:ilvl="0" w:tplc="100A000F">
      <w:start w:val="1"/>
      <w:numFmt w:val="decimal"/>
      <w:lvlText w:val="%1."/>
      <w:lvlJc w:val="left"/>
      <w:pPr>
        <w:ind w:left="360" w:hanging="360"/>
      </w:pPr>
      <w:rPr>
        <w:rFonts w:eastAsia="Times New Roman" w:hint="default"/>
        <w:b w:val="0"/>
        <w:sz w:val="2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8324710"/>
    <w:multiLevelType w:val="hybridMultilevel"/>
    <w:tmpl w:val="1EDEA8B8"/>
    <w:lvl w:ilvl="0" w:tplc="4232ED44">
      <w:start w:val="1"/>
      <w:numFmt w:val="lowerLetter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3666C8"/>
    <w:multiLevelType w:val="hybridMultilevel"/>
    <w:tmpl w:val="048CB672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C2C4349"/>
    <w:multiLevelType w:val="hybridMultilevel"/>
    <w:tmpl w:val="4516C966"/>
    <w:lvl w:ilvl="0" w:tplc="BD2822D2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F8363A8"/>
    <w:multiLevelType w:val="hybridMultilevel"/>
    <w:tmpl w:val="1052A12C"/>
    <w:lvl w:ilvl="0" w:tplc="863E9092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3778316B"/>
    <w:multiLevelType w:val="hybridMultilevel"/>
    <w:tmpl w:val="571E8F5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3817848"/>
    <w:multiLevelType w:val="hybridMultilevel"/>
    <w:tmpl w:val="4DAC3546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B6C24A2"/>
    <w:multiLevelType w:val="hybridMultilevel"/>
    <w:tmpl w:val="394462E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10E5674"/>
    <w:multiLevelType w:val="hybridMultilevel"/>
    <w:tmpl w:val="3D42A0A4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66A21E65"/>
    <w:multiLevelType w:val="hybridMultilevel"/>
    <w:tmpl w:val="4106ED1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283429"/>
    <w:multiLevelType w:val="hybridMultilevel"/>
    <w:tmpl w:val="BAB2F08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43E42B0"/>
    <w:multiLevelType w:val="hybridMultilevel"/>
    <w:tmpl w:val="788864B0"/>
    <w:lvl w:ilvl="0" w:tplc="186414E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5D41326"/>
    <w:multiLevelType w:val="hybridMultilevel"/>
    <w:tmpl w:val="D8164628"/>
    <w:lvl w:ilvl="0" w:tplc="113685C8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67A6C65"/>
    <w:multiLevelType w:val="hybridMultilevel"/>
    <w:tmpl w:val="7A548028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9754137"/>
    <w:multiLevelType w:val="hybridMultilevel"/>
    <w:tmpl w:val="80EC6AB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"/>
  </w:num>
  <w:num w:numId="3">
    <w:abstractNumId w:val="18"/>
  </w:num>
  <w:num w:numId="4">
    <w:abstractNumId w:val="27"/>
  </w:num>
  <w:num w:numId="5">
    <w:abstractNumId w:val="4"/>
  </w:num>
  <w:num w:numId="6">
    <w:abstractNumId w:val="25"/>
  </w:num>
  <w:num w:numId="7">
    <w:abstractNumId w:val="20"/>
  </w:num>
  <w:num w:numId="8">
    <w:abstractNumId w:val="3"/>
  </w:num>
  <w:num w:numId="9">
    <w:abstractNumId w:val="10"/>
  </w:num>
  <w:num w:numId="10">
    <w:abstractNumId w:val="5"/>
  </w:num>
  <w:num w:numId="11">
    <w:abstractNumId w:val="26"/>
  </w:num>
  <w:num w:numId="12">
    <w:abstractNumId w:val="23"/>
  </w:num>
  <w:num w:numId="13">
    <w:abstractNumId w:val="17"/>
  </w:num>
  <w:num w:numId="14">
    <w:abstractNumId w:val="22"/>
  </w:num>
  <w:num w:numId="15">
    <w:abstractNumId w:val="1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6">
    <w:abstractNumId w:val="2"/>
  </w:num>
  <w:num w:numId="17">
    <w:abstractNumId w:val="15"/>
  </w:num>
  <w:num w:numId="18">
    <w:abstractNumId w:val="6"/>
  </w:num>
  <w:num w:numId="19">
    <w:abstractNumId w:val="24"/>
  </w:num>
  <w:num w:numId="20">
    <w:abstractNumId w:val="16"/>
  </w:num>
  <w:num w:numId="21">
    <w:abstractNumId w:val="11"/>
  </w:num>
  <w:num w:numId="22">
    <w:abstractNumId w:val="8"/>
  </w:num>
  <w:num w:numId="23">
    <w:abstractNumId w:val="21"/>
  </w:num>
  <w:num w:numId="24">
    <w:abstractNumId w:val="19"/>
  </w:num>
  <w:num w:numId="25">
    <w:abstractNumId w:val="9"/>
  </w:num>
  <w:num w:numId="26">
    <w:abstractNumId w:val="14"/>
  </w:num>
  <w:num w:numId="27">
    <w:abstractNumId w:val="0"/>
  </w:num>
  <w:num w:numId="2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pt-BR" w:vendorID="64" w:dllVersion="4096" w:nlCheck="1" w:checkStyle="0"/>
  <w:activeWritingStyle w:appName="MSWord" w:lang="pt-BR" w:vendorID="64" w:dllVersion="0" w:nlCheck="1" w:checkStyle="0"/>
  <w:activeWritingStyle w:appName="MSWord" w:lang="es-GT" w:vendorID="64" w:dllVersion="0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HN" w:vendorID="64" w:dllVersion="4096" w:nlCheck="1" w:checkStyle="0"/>
  <w:activeWritingStyle w:appName="MSWord" w:lang="es-ES" w:vendorID="64" w:dllVersion="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activeWritingStyle w:appName="MSWord" w:lang="es-HN" w:vendorID="64" w:dllVersion="131078" w:nlCheck="1" w:checkStyle="0"/>
  <w:activeWritingStyle w:appName="MSWord" w:lang="es-ES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20CE9"/>
    <w:rsid w:val="00025316"/>
    <w:rsid w:val="00043223"/>
    <w:rsid w:val="0004706A"/>
    <w:rsid w:val="0006466D"/>
    <w:rsid w:val="00074C30"/>
    <w:rsid w:val="00081296"/>
    <w:rsid w:val="00086753"/>
    <w:rsid w:val="00094339"/>
    <w:rsid w:val="000A00BE"/>
    <w:rsid w:val="000B1F65"/>
    <w:rsid w:val="000D6622"/>
    <w:rsid w:val="000D70F5"/>
    <w:rsid w:val="000E0BE7"/>
    <w:rsid w:val="000F0769"/>
    <w:rsid w:val="000F1DC5"/>
    <w:rsid w:val="000F1E96"/>
    <w:rsid w:val="000F69BE"/>
    <w:rsid w:val="001035B0"/>
    <w:rsid w:val="00105400"/>
    <w:rsid w:val="00106AB0"/>
    <w:rsid w:val="001109B9"/>
    <w:rsid w:val="0011552B"/>
    <w:rsid w:val="001163B6"/>
    <w:rsid w:val="00117F4C"/>
    <w:rsid w:val="00142B94"/>
    <w:rsid w:val="00146128"/>
    <w:rsid w:val="00147E0B"/>
    <w:rsid w:val="0015505A"/>
    <w:rsid w:val="001752CC"/>
    <w:rsid w:val="00177666"/>
    <w:rsid w:val="00177A99"/>
    <w:rsid w:val="00192508"/>
    <w:rsid w:val="0019513B"/>
    <w:rsid w:val="001A4DF3"/>
    <w:rsid w:val="001B1A5A"/>
    <w:rsid w:val="001B51C6"/>
    <w:rsid w:val="001C1CBB"/>
    <w:rsid w:val="001C2DB6"/>
    <w:rsid w:val="001F2620"/>
    <w:rsid w:val="001F40D8"/>
    <w:rsid w:val="00216C92"/>
    <w:rsid w:val="00216DC4"/>
    <w:rsid w:val="002514B3"/>
    <w:rsid w:val="00256A8C"/>
    <w:rsid w:val="00270F4F"/>
    <w:rsid w:val="00271CE5"/>
    <w:rsid w:val="00275600"/>
    <w:rsid w:val="0029527C"/>
    <w:rsid w:val="002A6281"/>
    <w:rsid w:val="002B435A"/>
    <w:rsid w:val="002B5309"/>
    <w:rsid w:val="002D4CC5"/>
    <w:rsid w:val="002D5F5F"/>
    <w:rsid w:val="002D6731"/>
    <w:rsid w:val="002F5DF2"/>
    <w:rsid w:val="002F7E17"/>
    <w:rsid w:val="003244BE"/>
    <w:rsid w:val="00336F1C"/>
    <w:rsid w:val="00340474"/>
    <w:rsid w:val="00346123"/>
    <w:rsid w:val="00346538"/>
    <w:rsid w:val="00375FCE"/>
    <w:rsid w:val="00376965"/>
    <w:rsid w:val="00381EDD"/>
    <w:rsid w:val="00391687"/>
    <w:rsid w:val="003A2DA0"/>
    <w:rsid w:val="003A3867"/>
    <w:rsid w:val="003A6D0F"/>
    <w:rsid w:val="003C0ED6"/>
    <w:rsid w:val="003C6578"/>
    <w:rsid w:val="003D1F84"/>
    <w:rsid w:val="003D2CC4"/>
    <w:rsid w:val="003D3F73"/>
    <w:rsid w:val="003D5209"/>
    <w:rsid w:val="003E2157"/>
    <w:rsid w:val="003E4020"/>
    <w:rsid w:val="003E4DD1"/>
    <w:rsid w:val="003F16B5"/>
    <w:rsid w:val="00402BA8"/>
    <w:rsid w:val="00426EC6"/>
    <w:rsid w:val="00427E70"/>
    <w:rsid w:val="0043426E"/>
    <w:rsid w:val="004361D0"/>
    <w:rsid w:val="00444424"/>
    <w:rsid w:val="00445653"/>
    <w:rsid w:val="004826FB"/>
    <w:rsid w:val="00495D73"/>
    <w:rsid w:val="004A66B0"/>
    <w:rsid w:val="004B4EA3"/>
    <w:rsid w:val="004D0F6C"/>
    <w:rsid w:val="004D1AC4"/>
    <w:rsid w:val="004D51DC"/>
    <w:rsid w:val="004E29F8"/>
    <w:rsid w:val="00500851"/>
    <w:rsid w:val="00500F06"/>
    <w:rsid w:val="00513D12"/>
    <w:rsid w:val="00514BA1"/>
    <w:rsid w:val="00533775"/>
    <w:rsid w:val="00535AE4"/>
    <w:rsid w:val="0054267C"/>
    <w:rsid w:val="00547840"/>
    <w:rsid w:val="005605FA"/>
    <w:rsid w:val="0056185E"/>
    <w:rsid w:val="00574F1A"/>
    <w:rsid w:val="005A593C"/>
    <w:rsid w:val="005A721E"/>
    <w:rsid w:val="005B6350"/>
    <w:rsid w:val="005C3938"/>
    <w:rsid w:val="005C608E"/>
    <w:rsid w:val="005D4880"/>
    <w:rsid w:val="005E2D31"/>
    <w:rsid w:val="005E49DD"/>
    <w:rsid w:val="005E4AD3"/>
    <w:rsid w:val="005F009F"/>
    <w:rsid w:val="005F77E5"/>
    <w:rsid w:val="00625345"/>
    <w:rsid w:val="00630B23"/>
    <w:rsid w:val="00632395"/>
    <w:rsid w:val="00641DDC"/>
    <w:rsid w:val="00641E04"/>
    <w:rsid w:val="006455BD"/>
    <w:rsid w:val="00674171"/>
    <w:rsid w:val="00680B6E"/>
    <w:rsid w:val="006937A3"/>
    <w:rsid w:val="006951F0"/>
    <w:rsid w:val="006B063F"/>
    <w:rsid w:val="006B21A5"/>
    <w:rsid w:val="006B2DFB"/>
    <w:rsid w:val="006B455C"/>
    <w:rsid w:val="006D6026"/>
    <w:rsid w:val="006E1979"/>
    <w:rsid w:val="006E21CD"/>
    <w:rsid w:val="006E3716"/>
    <w:rsid w:val="006F6C9B"/>
    <w:rsid w:val="00706AE7"/>
    <w:rsid w:val="0072167E"/>
    <w:rsid w:val="00722EE6"/>
    <w:rsid w:val="0072322E"/>
    <w:rsid w:val="00732FE6"/>
    <w:rsid w:val="00750391"/>
    <w:rsid w:val="0076154E"/>
    <w:rsid w:val="00770D30"/>
    <w:rsid w:val="00772237"/>
    <w:rsid w:val="007828F6"/>
    <w:rsid w:val="00784B25"/>
    <w:rsid w:val="007939C9"/>
    <w:rsid w:val="007963D2"/>
    <w:rsid w:val="007C159A"/>
    <w:rsid w:val="007C6670"/>
    <w:rsid w:val="007F2D55"/>
    <w:rsid w:val="00801E74"/>
    <w:rsid w:val="00812ECA"/>
    <w:rsid w:val="00821603"/>
    <w:rsid w:val="00822C6C"/>
    <w:rsid w:val="00831449"/>
    <w:rsid w:val="0085012A"/>
    <w:rsid w:val="0085111A"/>
    <w:rsid w:val="008522B8"/>
    <w:rsid w:val="00875BC5"/>
    <w:rsid w:val="008766FF"/>
    <w:rsid w:val="00892B08"/>
    <w:rsid w:val="008C3C67"/>
    <w:rsid w:val="008D19B1"/>
    <w:rsid w:val="008D5702"/>
    <w:rsid w:val="008E2F03"/>
    <w:rsid w:val="008E4508"/>
    <w:rsid w:val="008E755A"/>
    <w:rsid w:val="00904CEA"/>
    <w:rsid w:val="009211CB"/>
    <w:rsid w:val="00930DD7"/>
    <w:rsid w:val="00933448"/>
    <w:rsid w:val="009345E9"/>
    <w:rsid w:val="0093460B"/>
    <w:rsid w:val="009349CF"/>
    <w:rsid w:val="00955EEE"/>
    <w:rsid w:val="00956506"/>
    <w:rsid w:val="0096389B"/>
    <w:rsid w:val="00967097"/>
    <w:rsid w:val="00973082"/>
    <w:rsid w:val="0098121F"/>
    <w:rsid w:val="00990124"/>
    <w:rsid w:val="009928DA"/>
    <w:rsid w:val="0099362B"/>
    <w:rsid w:val="009A5772"/>
    <w:rsid w:val="009B3EDB"/>
    <w:rsid w:val="009B591A"/>
    <w:rsid w:val="009C1CF1"/>
    <w:rsid w:val="009D34A5"/>
    <w:rsid w:val="009E1250"/>
    <w:rsid w:val="009E5A00"/>
    <w:rsid w:val="009F408A"/>
    <w:rsid w:val="009F60EA"/>
    <w:rsid w:val="00A02BEF"/>
    <w:rsid w:val="00A058DB"/>
    <w:rsid w:val="00A15AC0"/>
    <w:rsid w:val="00A2256B"/>
    <w:rsid w:val="00A428C1"/>
    <w:rsid w:val="00A70E34"/>
    <w:rsid w:val="00A72ABD"/>
    <w:rsid w:val="00A77FA7"/>
    <w:rsid w:val="00AC54FE"/>
    <w:rsid w:val="00AC5C74"/>
    <w:rsid w:val="00AC5FCA"/>
    <w:rsid w:val="00AD6340"/>
    <w:rsid w:val="00AF6AA2"/>
    <w:rsid w:val="00B03CD0"/>
    <w:rsid w:val="00B24866"/>
    <w:rsid w:val="00B33CB7"/>
    <w:rsid w:val="00B46DF0"/>
    <w:rsid w:val="00B47D90"/>
    <w:rsid w:val="00B50CD0"/>
    <w:rsid w:val="00B75EA1"/>
    <w:rsid w:val="00B8491A"/>
    <w:rsid w:val="00B90F1D"/>
    <w:rsid w:val="00BA4AFB"/>
    <w:rsid w:val="00BA7B01"/>
    <w:rsid w:val="00BB183B"/>
    <w:rsid w:val="00BC29D6"/>
    <w:rsid w:val="00BD2BC4"/>
    <w:rsid w:val="00BD341C"/>
    <w:rsid w:val="00BE0A80"/>
    <w:rsid w:val="00BF216B"/>
    <w:rsid w:val="00BF59DE"/>
    <w:rsid w:val="00C11BDB"/>
    <w:rsid w:val="00C17478"/>
    <w:rsid w:val="00C31296"/>
    <w:rsid w:val="00C32B52"/>
    <w:rsid w:val="00C43864"/>
    <w:rsid w:val="00C70AE0"/>
    <w:rsid w:val="00C80157"/>
    <w:rsid w:val="00C82839"/>
    <w:rsid w:val="00CC09CA"/>
    <w:rsid w:val="00CD1532"/>
    <w:rsid w:val="00CF311F"/>
    <w:rsid w:val="00CF4C3A"/>
    <w:rsid w:val="00CF5109"/>
    <w:rsid w:val="00D01F3C"/>
    <w:rsid w:val="00D0781A"/>
    <w:rsid w:val="00D3276A"/>
    <w:rsid w:val="00D4244C"/>
    <w:rsid w:val="00D45620"/>
    <w:rsid w:val="00D538AC"/>
    <w:rsid w:val="00D70600"/>
    <w:rsid w:val="00D7216D"/>
    <w:rsid w:val="00D75050"/>
    <w:rsid w:val="00D819E3"/>
    <w:rsid w:val="00D86D62"/>
    <w:rsid w:val="00D9463E"/>
    <w:rsid w:val="00DA56DE"/>
    <w:rsid w:val="00DB04BA"/>
    <w:rsid w:val="00DC3980"/>
    <w:rsid w:val="00DD63C5"/>
    <w:rsid w:val="00DE2FEF"/>
    <w:rsid w:val="00E1498C"/>
    <w:rsid w:val="00E1662C"/>
    <w:rsid w:val="00E17831"/>
    <w:rsid w:val="00E23B54"/>
    <w:rsid w:val="00E25A87"/>
    <w:rsid w:val="00E34445"/>
    <w:rsid w:val="00E56130"/>
    <w:rsid w:val="00EA1B78"/>
    <w:rsid w:val="00EB1C04"/>
    <w:rsid w:val="00EC46A2"/>
    <w:rsid w:val="00EF3811"/>
    <w:rsid w:val="00EF7609"/>
    <w:rsid w:val="00F00C9B"/>
    <w:rsid w:val="00F102DF"/>
    <w:rsid w:val="00F166E6"/>
    <w:rsid w:val="00F20EB6"/>
    <w:rsid w:val="00F21124"/>
    <w:rsid w:val="00F41AA9"/>
    <w:rsid w:val="00F422E6"/>
    <w:rsid w:val="00F50E10"/>
    <w:rsid w:val="00F5417A"/>
    <w:rsid w:val="00F612EA"/>
    <w:rsid w:val="00F61AA6"/>
    <w:rsid w:val="00F66C34"/>
    <w:rsid w:val="00F83B19"/>
    <w:rsid w:val="00FA10A6"/>
    <w:rsid w:val="00FA46F6"/>
    <w:rsid w:val="00FA5746"/>
    <w:rsid w:val="00FB3A06"/>
    <w:rsid w:val="00FC6ABA"/>
    <w:rsid w:val="00FD35BB"/>
    <w:rsid w:val="00FD6820"/>
    <w:rsid w:val="00FE6EB1"/>
    <w:rsid w:val="00FE74D8"/>
    <w:rsid w:val="00FF65D5"/>
    <w:rsid w:val="00FF7E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25E24B97"/>
  <w15:docId w15:val="{0B978788-BD3F-4E76-A4D7-E7B6B554EE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4612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14612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602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6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287D81-5790-4E6A-87D8-140D4D4BC9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836</Words>
  <Characters>4604</Characters>
  <Application>Microsoft Office Word</Application>
  <DocSecurity>0</DocSecurity>
  <Lines>38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4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Denis Roberto Aldana Azurdia</cp:lastModifiedBy>
  <cp:revision>9</cp:revision>
  <cp:lastPrinted>2023-08-10T17:09:00Z</cp:lastPrinted>
  <dcterms:created xsi:type="dcterms:W3CDTF">2023-07-14T16:44:00Z</dcterms:created>
  <dcterms:modified xsi:type="dcterms:W3CDTF">2023-08-10T17:09:00Z</dcterms:modified>
</cp:coreProperties>
</file>